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notesSlides/notesSlide11.xml" ContentType="application/vnd.openxmlformats-officedocument.presentationml.notesSlide+xml"/>
  <Override PartName="/ppt/tags/tag13.xml" ContentType="application/vnd.openxmlformats-officedocument.presentationml.tags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13.xml" ContentType="application/vnd.openxmlformats-officedocument.presentationml.notesSlide+xml"/>
  <Override PartName="/ppt/tags/tag15.xml" ContentType="application/vnd.openxmlformats-officedocument.presentationml.tags+xml"/>
  <Override PartName="/ppt/notesSlides/notesSlide14.xml" ContentType="application/vnd.openxmlformats-officedocument.presentationml.notesSlide+xml"/>
  <Override PartName="/ppt/tags/tag16.xml" ContentType="application/vnd.openxmlformats-officedocument.presentationml.tags+xml"/>
  <Override PartName="/ppt/notesSlides/notesSlide15.xml" ContentType="application/vnd.openxmlformats-officedocument.presentationml.notesSlide+xml"/>
  <Override PartName="/ppt/tags/tag17.xml" ContentType="application/vnd.openxmlformats-officedocument.presentationml.tags+xml"/>
  <Override PartName="/ppt/notesSlides/notesSlide16.xml" ContentType="application/vnd.openxmlformats-officedocument.presentationml.notesSlide+xml"/>
  <Override PartName="/ppt/tags/tag18.xml" ContentType="application/vnd.openxmlformats-officedocument.presentationml.tags+xml"/>
  <Override PartName="/ppt/notesSlides/notesSlide17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18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56" r:id="rId2"/>
    <p:sldId id="258" r:id="rId3"/>
    <p:sldId id="314" r:id="rId4"/>
    <p:sldId id="321" r:id="rId5"/>
    <p:sldId id="309" r:id="rId6"/>
    <p:sldId id="311" r:id="rId7"/>
    <p:sldId id="323" r:id="rId8"/>
    <p:sldId id="281" r:id="rId9"/>
    <p:sldId id="297" r:id="rId10"/>
    <p:sldId id="310" r:id="rId11"/>
    <p:sldId id="312" r:id="rId12"/>
    <p:sldId id="322" r:id="rId13"/>
    <p:sldId id="318" r:id="rId14"/>
    <p:sldId id="317" r:id="rId15"/>
    <p:sldId id="299" r:id="rId16"/>
    <p:sldId id="316" r:id="rId17"/>
    <p:sldId id="320" r:id="rId18"/>
    <p:sldId id="271" r:id="rId19"/>
    <p:sldId id="324" r:id="rId20"/>
    <p:sldId id="319" r:id="rId21"/>
    <p:sldId id="272" r:id="rId22"/>
  </p:sldIdLst>
  <p:sldSz cx="12192000" cy="6858000"/>
  <p:notesSz cx="6797675" cy="9926638"/>
  <p:custDataLst>
    <p:tags r:id="rId25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682" userDrawn="1">
          <p15:clr>
            <a:srgbClr val="A4A3A4"/>
          </p15:clr>
        </p15:guide>
        <p15:guide id="2" pos="84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FF"/>
    <a:srgbClr val="FFE389"/>
    <a:srgbClr val="2E83C3"/>
    <a:srgbClr val="0000FF"/>
    <a:srgbClr val="022261"/>
    <a:srgbClr val="052463"/>
    <a:srgbClr val="506692"/>
    <a:srgbClr val="002060"/>
    <a:srgbClr val="9933FF"/>
    <a:srgbClr val="256B9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4680" autoAdjust="0"/>
  </p:normalViewPr>
  <p:slideViewPr>
    <p:cSldViewPr snapToGrid="0">
      <p:cViewPr varScale="1">
        <p:scale>
          <a:sx n="75" d="100"/>
          <a:sy n="75" d="100"/>
        </p:scale>
        <p:origin x="902" y="67"/>
      </p:cViewPr>
      <p:guideLst>
        <p:guide orient="horz" pos="2682"/>
        <p:guide pos="846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90" d="100"/>
        <a:sy n="90" d="100"/>
      </p:scale>
      <p:origin x="0" y="-3859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588068A-8128-48F8-AAE2-CBEAEB0BF509}" type="datetimeFigureOut">
              <a:rPr lang="en-SG" smtClean="0"/>
              <a:t>6/5/2019</a:t>
            </a:fld>
            <a:endParaRPr lang="en-SG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443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9D71C67-AD0A-428B-AC8A-665E153F6E38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0678344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D4BB2F0-25D7-4A2F-B369-E3D6E1DBDD4A}" type="datetimeFigureOut">
              <a:rPr lang="en-SG" smtClean="0"/>
              <a:t>6/5/2019</a:t>
            </a:fld>
            <a:endParaRPr lang="en-SG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SG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76788"/>
            <a:ext cx="5438775" cy="39084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9688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21F09E-6CD3-4438-8238-643ED91366DA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6730264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1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8545655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10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0907231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11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42400003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12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83009127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13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96454251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14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40357603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1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2816462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16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6997985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17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8423896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19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3358176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2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043260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3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9408559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4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8828931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41216946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6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0770189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7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801487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8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7455291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1F09E-6CD3-4438-8238-643ED91366DA}" type="slidenum">
              <a:rPr lang="en-SG" smtClean="0"/>
              <a:t>9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435360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15" name="Freeform 14"/>
            <p:cNvSpPr/>
            <p:nvPr/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F87E80-BE5A-4DE6-AA04-2137165F0718}" type="datetime1">
              <a:rPr lang="en-US" smtClean="0"/>
              <a:t>5/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arallel Circui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A8DC7-D123-48AA-8B28-A6010F769D0E}" type="datetime1">
              <a:rPr lang="en-US" smtClean="0"/>
              <a:t>5/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arallel Circui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4004A-1F35-4F13-9C06-EAEB0A67FDD2}" type="datetime1">
              <a:rPr lang="en-US" smtClean="0"/>
              <a:t>5/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arallel Circui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F933DA-352E-4401-8F18-69523622C342}" type="datetime1">
              <a:rPr lang="en-US" smtClean="0"/>
              <a:t>5/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arallel Circui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107098-D2BC-4CBA-8B63-6550C122FEEA}" type="datetime1">
              <a:rPr lang="en-US" smtClean="0"/>
              <a:t>5/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arallel Circui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60082E-9897-40C4-AE10-7CC5E8A3EC0F}" type="datetime1">
              <a:rPr lang="en-US" smtClean="0"/>
              <a:t>5/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arallel Circui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D37893-322E-4668-8EB7-FDB711FF0A89}" type="datetime1">
              <a:rPr lang="en-US" smtClean="0"/>
              <a:t>5/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arallel Circui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9EFD20-C14F-4C58-B721-F28B385A7642}" type="datetime1">
              <a:rPr lang="en-US" smtClean="0"/>
              <a:t>5/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arallel Circui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600"/>
            </a:lvl1pPr>
            <a:lvl2pPr>
              <a:defRPr sz="2800"/>
            </a:lvl2pPr>
            <a:lvl3pPr>
              <a:defRPr sz="2400"/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D6EBB-F215-4A8F-AFA4-0B61C8EC5B7F}" type="datetime1">
              <a:rPr lang="en-US" smtClean="0"/>
              <a:t>5/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arallel Circui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01BE20-6339-4000-98A4-ED5F0CDD9D05}" type="datetime1">
              <a:rPr lang="en-US" smtClean="0"/>
              <a:t>5/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arallel Circui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7474EF-DC86-4FF7-9C5F-32ACDD584828}" type="datetime1">
              <a:rPr lang="en-US" smtClean="0"/>
              <a:t>5/6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arallel Circuit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1D8025-49A6-4D1F-8A3C-B69C6F4A9E5C}" type="datetime1">
              <a:rPr lang="en-US" smtClean="0"/>
              <a:t>5/6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arallel Circuits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EC68F4-0ED8-4D1C-A1F7-CA7DF527E3C1}" type="datetime1">
              <a:rPr lang="en-US" smtClean="0"/>
              <a:t>5/6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arallel Circui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F1D1-E68E-4B43-B167-EAABC7DE0C3A}" type="datetime1">
              <a:rPr lang="en-US" smtClean="0"/>
              <a:t>5/6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arallel Circui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2B787-772E-4DE0-BB6F-48C54D638FDA}" type="datetime1">
              <a:rPr lang="en-US" smtClean="0"/>
              <a:t>5/6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arallel Circuit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arallel Circuit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610965-946D-4814-93AC-09B020710789}" type="datetime1">
              <a:rPr lang="en-US" smtClean="0"/>
              <a:t>5/6/2019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E476E0-D11B-475D-8B8B-B1190A197069}" type="datetime1">
              <a:rPr lang="en-US" smtClean="0"/>
              <a:t>5/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Parallel Circui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50800" y="6314400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5" r:id="rId2"/>
    <p:sldLayoutId id="2147483651" r:id="rId3"/>
    <p:sldLayoutId id="2147483666" r:id="rId4"/>
    <p:sldLayoutId id="2147483653" r:id="rId5"/>
    <p:sldLayoutId id="2147483654" r:id="rId6"/>
    <p:sldLayoutId id="2147483655" r:id="rId7"/>
    <p:sldLayoutId id="2147483667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8" r:id="rId15"/>
    <p:sldLayoutId id="2147483659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6" Type="http://schemas.openxmlformats.org/officeDocument/2006/relationships/image" Target="../media/image15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6" Type="http://schemas.openxmlformats.org/officeDocument/2006/relationships/image" Target="../media/image240.png"/><Relationship Id="rId5" Type="http://schemas.openxmlformats.org/officeDocument/2006/relationships/image" Target="../media/image230.png"/><Relationship Id="rId4" Type="http://schemas.openxmlformats.org/officeDocument/2006/relationships/image" Target="../media/image24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8.jp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6" Type="http://schemas.openxmlformats.org/officeDocument/2006/relationships/image" Target="../media/image27.gif"/><Relationship Id="rId5" Type="http://schemas.openxmlformats.org/officeDocument/2006/relationships/image" Target="../media/image27.png"/><Relationship Id="rId4" Type="http://schemas.openxmlformats.org/officeDocument/2006/relationships/image" Target="../media/image26.png"/><Relationship Id="rId9" Type="http://schemas.openxmlformats.org/officeDocument/2006/relationships/image" Target="../media/image31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slideLayout" Target="../slideLayouts/slideLayout2.xml"/><Relationship Id="rId7" Type="http://schemas.openxmlformats.org/officeDocument/2006/relationships/package" Target="../embeddings/Microsoft_Visio_Drawing.vsdx"/><Relationship Id="rId2" Type="http://schemas.openxmlformats.org/officeDocument/2006/relationships/tags" Target="../tags/tag1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notesSlide" Target="../notesSlides/notesSlide15.xml"/><Relationship Id="rId9" Type="http://schemas.openxmlformats.org/officeDocument/2006/relationships/image" Target="../media/image3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6" Type="http://schemas.openxmlformats.org/officeDocument/2006/relationships/image" Target="../media/image36.png"/><Relationship Id="rId5" Type="http://schemas.openxmlformats.org/officeDocument/2006/relationships/image" Target="../media/image350.png"/><Relationship Id="rId4" Type="http://schemas.openxmlformats.org/officeDocument/2006/relationships/image" Target="../media/image3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28.jp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Relationship Id="rId6" Type="http://schemas.openxmlformats.org/officeDocument/2006/relationships/image" Target="../media/image27.gif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Relationship Id="rId4" Type="http://schemas.openxmlformats.org/officeDocument/2006/relationships/image" Target="../media/image40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4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6" Type="http://schemas.openxmlformats.org/officeDocument/2006/relationships/image" Target="../media/image28.jpg"/><Relationship Id="rId5" Type="http://schemas.openxmlformats.org/officeDocument/2006/relationships/image" Target="../media/image27.gif"/><Relationship Id="rId4" Type="http://schemas.openxmlformats.org/officeDocument/2006/relationships/image" Target="../media/image3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SG" dirty="0">
                <a:solidFill>
                  <a:schemeClr val="accent1">
                    <a:lumMod val="75000"/>
                  </a:schemeClr>
                </a:solidFill>
                <a:latin typeface="Cooper Black" panose="0208090404030B020404" pitchFamily="18" charset="0"/>
              </a:rPr>
              <a:t>Unit 6 </a:t>
            </a:r>
            <a:br>
              <a:rPr lang="en-SG" dirty="0">
                <a:solidFill>
                  <a:schemeClr val="accent1">
                    <a:lumMod val="75000"/>
                  </a:schemeClr>
                </a:solidFill>
                <a:latin typeface="Cooper Black" panose="0208090404030B020404" pitchFamily="18" charset="0"/>
              </a:rPr>
            </a:br>
            <a:r>
              <a:rPr lang="en-SG" dirty="0">
                <a:solidFill>
                  <a:schemeClr val="accent1">
                    <a:lumMod val="75000"/>
                  </a:schemeClr>
                </a:solidFill>
                <a:latin typeface="Cooper Black" panose="0208090404030B020404" pitchFamily="18" charset="0"/>
              </a:rPr>
              <a:t>Parallel Circuit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4400" dirty="0">
                <a:solidFill>
                  <a:srgbClr val="0070C0"/>
                </a:solidFill>
              </a:rPr>
              <a:t>Part B: Laws and Rules Governing Parallel Circuits</a:t>
            </a:r>
            <a:endParaRPr lang="en-SG" sz="4400" dirty="0">
              <a:solidFill>
                <a:srgbClr val="0070C0"/>
              </a:solidFill>
            </a:endParaRPr>
          </a:p>
          <a:p>
            <a:endParaRPr lang="en-SG" sz="4400" dirty="0">
              <a:solidFill>
                <a:srgbClr val="FF99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053371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615657"/>
            <a:ext cx="10345570" cy="1231106"/>
          </a:xfrm>
        </p:spPr>
        <p:txBody>
          <a:bodyPr>
            <a:spAutoFit/>
          </a:bodyPr>
          <a:lstStyle/>
          <a:p>
            <a:r>
              <a:rPr lang="en-SG" dirty="0">
                <a:solidFill>
                  <a:schemeClr val="accent2"/>
                </a:solidFill>
              </a:rPr>
              <a:t>Equivalent Resistance in Parallel Connection</a:t>
            </a:r>
          </a:p>
          <a:p>
            <a:pPr marL="900113" lvl="2" indent="-365125">
              <a:spcBef>
                <a:spcPts val="1200"/>
              </a:spcBef>
            </a:pPr>
            <a:r>
              <a:rPr lang="en-US" sz="2800" dirty="0">
                <a:solidFill>
                  <a:schemeClr val="tx1"/>
                </a:solidFill>
              </a:rPr>
              <a:t>Apply Ohm’s law to each resistor.</a:t>
            </a:r>
            <a:endParaRPr lang="en-SG" sz="28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Box 44"/>
              <p:cNvSpPr txBox="1"/>
              <p:nvPr/>
            </p:nvSpPr>
            <p:spPr>
              <a:xfrm>
                <a:off x="1928816" y="1927452"/>
                <a:ext cx="2247900" cy="903166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sz="2400" b="1" i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𝐒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8816" y="1927452"/>
                <a:ext cx="2247900" cy="90316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6350">
                <a:noFill/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 Box 44"/>
              <p:cNvSpPr txBox="1"/>
              <p:nvPr/>
            </p:nvSpPr>
            <p:spPr>
              <a:xfrm>
                <a:off x="1928816" y="2997305"/>
                <a:ext cx="2247900" cy="946894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sz="2400" b="1" i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𝐒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8816" y="2997305"/>
                <a:ext cx="2247900" cy="94689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6350">
                <a:noFill/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44"/>
              <p:cNvSpPr txBox="1"/>
              <p:nvPr/>
            </p:nvSpPr>
            <p:spPr>
              <a:xfrm>
                <a:off x="1928816" y="4110886"/>
                <a:ext cx="2247900" cy="907681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sz="2400" b="1" i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𝐒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8816" y="4110886"/>
                <a:ext cx="2247900" cy="90768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6350">
                <a:noFill/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Picture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176716" y="2249966"/>
            <a:ext cx="5228648" cy="293894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44"/>
              <p:cNvSpPr txBox="1"/>
              <p:nvPr/>
            </p:nvSpPr>
            <p:spPr>
              <a:xfrm>
                <a:off x="1928816" y="5185253"/>
                <a:ext cx="2247900" cy="907681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𝟒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sz="2400" b="1" i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𝐒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𝟒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8816" y="5185253"/>
                <a:ext cx="2247900" cy="907681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 w="6350">
                <a:noFill/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1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070084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77334" y="642780"/>
                <a:ext cx="10143066" cy="4549130"/>
              </a:xfrm>
            </p:spPr>
            <p:txBody>
              <a:bodyPr>
                <a:spAutoFit/>
              </a:bodyPr>
              <a:lstStyle/>
              <a:p>
                <a:r>
                  <a:rPr lang="en-SG" dirty="0">
                    <a:solidFill>
                      <a:schemeClr val="accent2"/>
                    </a:solidFill>
                  </a:rPr>
                  <a:t>Equivalent Resistance in Parallel Connection</a:t>
                </a:r>
              </a:p>
              <a:p>
                <a:pPr marL="623888" lvl="1" indent="0">
                  <a:buNone/>
                </a:pPr>
                <a:r>
                  <a:rPr lang="en-US" sz="2200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Total current </a:t>
                </a:r>
                <a:r>
                  <a:rPr lang="en-US" sz="2200" i="1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I</a:t>
                </a:r>
                <a:r>
                  <a:rPr lang="en-US" sz="2200" baseline="-25000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T</a:t>
                </a:r>
                <a:r>
                  <a:rPr lang="en-US" sz="2200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 is</a:t>
                </a:r>
              </a:p>
              <a:p>
                <a:pPr marL="914400" lvl="2" indent="0">
                  <a:buNone/>
                </a:pPr>
                <a:endParaRPr lang="en-US" sz="2200" dirty="0">
                  <a:solidFill>
                    <a:schemeClr val="tx1"/>
                  </a:solidFill>
                </a:endParaRPr>
              </a:p>
              <a:p>
                <a:pPr marL="914400" lvl="2" indent="0">
                  <a:buNone/>
                </a:pPr>
                <a:endParaRPr lang="en-US" sz="2200" dirty="0">
                  <a:solidFill>
                    <a:schemeClr val="tx1"/>
                  </a:solidFill>
                </a:endParaRPr>
              </a:p>
              <a:p>
                <a:pPr marL="914400" lvl="2" indent="0">
                  <a:spcBef>
                    <a:spcPts val="1600"/>
                  </a:spcBef>
                  <a:buNone/>
                </a:pPr>
                <a:r>
                  <a:rPr lang="en-US" sz="2200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where </a:t>
                </a:r>
                <a:r>
                  <a:rPr lang="en-US" sz="2200" i="1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R</a:t>
                </a:r>
                <a:r>
                  <a:rPr lang="en-US" sz="2200" baseline="-25000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T</a:t>
                </a:r>
                <a:r>
                  <a:rPr lang="en-US" sz="2200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 is the equivalent resistance</a:t>
                </a:r>
              </a:p>
              <a:p>
                <a:pPr marL="623888" lvl="1" indent="0">
                  <a:spcBef>
                    <a:spcPts val="2400"/>
                  </a:spcBef>
                  <a:spcAft>
                    <a:spcPts val="600"/>
                  </a:spcAft>
                  <a:buNone/>
                </a:pPr>
                <a:r>
                  <a:rPr lang="en-US" sz="2200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Apply KCL at node A</a:t>
                </a:r>
              </a:p>
              <a:p>
                <a:pPr marL="1134000" lvl="1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2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2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200" b="0" i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T</m:t>
                          </m:r>
                        </m:sub>
                      </m:sSub>
                      <m:r>
                        <a:rPr lang="en-SG" sz="22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SG" sz="22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2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2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SG" sz="22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sz="22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2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2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SG" sz="22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sz="22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2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2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r>
                        <a:rPr lang="en-SG" sz="22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sz="22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2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2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sz="2200" dirty="0">
                  <a:solidFill>
                    <a:schemeClr val="tx1"/>
                  </a:solidFill>
                  <a:latin typeface="Cambria" panose="02040503050406030204" pitchFamily="18" charset="0"/>
                </a:endParaRPr>
              </a:p>
              <a:p>
                <a:pPr marL="989013" lvl="1" indent="0" algn="ctr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SG" sz="220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  </m:t>
                      </m:r>
                      <m:f>
                        <m:fPr>
                          <m:ctrlPr>
                            <a:rPr lang="en-SG" sz="22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2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200" b="0" i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S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2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200" b="0" i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T</m:t>
                              </m:r>
                            </m:sub>
                          </m:sSub>
                        </m:den>
                      </m:f>
                      <m:r>
                        <a:rPr lang="en-SG" sz="22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2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2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200" b="0" i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S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2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200" b="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SG" sz="22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SG" sz="22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2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200" b="0" i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S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2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200" b="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SG" sz="22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SG" sz="220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2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200" b="0" i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S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2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200" b="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sub>
                          </m:sSub>
                        </m:den>
                      </m:f>
                      <m:r>
                        <a:rPr lang="en-US" sz="22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SG" sz="22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2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20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S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2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SG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200" dirty="0">
                  <a:solidFill>
                    <a:schemeClr val="tx1"/>
                  </a:solidFill>
                  <a:latin typeface="Cambria" panose="02040503050406030204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77334" y="642780"/>
                <a:ext cx="10143066" cy="4549130"/>
              </a:xfrm>
              <a:blipFill>
                <a:blip r:embed="rId4"/>
                <a:stretch>
                  <a:fillRect l="-1202" t="-1874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 Box 44"/>
              <p:cNvSpPr txBox="1"/>
              <p:nvPr/>
            </p:nvSpPr>
            <p:spPr>
              <a:xfrm>
                <a:off x="1572443" y="1786076"/>
                <a:ext cx="2247900" cy="946894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6">
                      <a:lumMod val="5000"/>
                      <a:lumOff val="95000"/>
                    </a:schemeClr>
                  </a:gs>
                  <a:gs pos="74000">
                    <a:schemeClr val="accent6">
                      <a:lumMod val="45000"/>
                      <a:lumOff val="55000"/>
                    </a:schemeClr>
                  </a:gs>
                  <a:gs pos="83000">
                    <a:schemeClr val="accent6">
                      <a:lumMod val="45000"/>
                      <a:lumOff val="55000"/>
                    </a:schemeClr>
                  </a:gs>
                  <a:gs pos="100000">
                    <a:schemeClr val="accent6">
                      <a:lumMod val="30000"/>
                      <a:lumOff val="70000"/>
                    </a:schemeClr>
                  </a:gs>
                </a:gsLst>
                <a:path path="circle">
                  <a:fillToRect r="100000" b="100000"/>
                </a:path>
                <a:tileRect l="-100000" t="-100000"/>
              </a:gradFill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0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sz="2000" b="1" i="0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𝐓</m:t>
                          </m:r>
                        </m:sub>
                      </m:sSub>
                      <m:r>
                        <a:rPr lang="en-SG" sz="20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0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sz="2000" b="1" i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𝐒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000" b="1" i="0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𝐓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SG" sz="20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72443" y="1786076"/>
                <a:ext cx="2247900" cy="94689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6350">
                <a:noFill/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Picture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22152" y="2252970"/>
            <a:ext cx="5228648" cy="293894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 Box 68"/>
              <p:cNvSpPr txBox="1"/>
              <p:nvPr/>
            </p:nvSpPr>
            <p:spPr>
              <a:xfrm>
                <a:off x="1550141" y="5214955"/>
                <a:ext cx="3426692" cy="840616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6">
                      <a:lumMod val="5000"/>
                      <a:lumOff val="95000"/>
                    </a:schemeClr>
                  </a:gs>
                  <a:gs pos="74000">
                    <a:schemeClr val="accent6">
                      <a:lumMod val="45000"/>
                      <a:lumOff val="55000"/>
                    </a:schemeClr>
                  </a:gs>
                  <a:gs pos="83000">
                    <a:schemeClr val="accent6">
                      <a:lumMod val="45000"/>
                      <a:lumOff val="55000"/>
                    </a:schemeClr>
                  </a:gs>
                  <a:gs pos="100000">
                    <a:schemeClr val="accent6">
                      <a:lumMod val="30000"/>
                      <a:lumOff val="70000"/>
                    </a:schemeClr>
                  </a:gs>
                </a:gsLst>
                <a:path path="circle">
                  <a:fillToRect r="100000" b="100000"/>
                </a:path>
                <a:tileRect l="-100000" t="-100000"/>
              </a:gradFill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SG" sz="20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0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000" b="1" i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𝐓</m:t>
                              </m:r>
                            </m:sub>
                          </m:sSub>
                        </m:den>
                      </m:f>
                      <m:r>
                        <a:rPr lang="en-SG" sz="20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0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0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den>
                      </m:f>
                      <m:r>
                        <a:rPr lang="en-SG" sz="20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SG" sz="20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0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b>
                          </m:sSub>
                        </m:den>
                      </m:f>
                      <m:r>
                        <a:rPr lang="en-SG" sz="20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SG" sz="20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0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sub>
                          </m:sSub>
                        </m:den>
                      </m:f>
                      <m:r>
                        <a:rPr lang="en-US" sz="2000" b="1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SG" sz="20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0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000" b="1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𝟒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SG" sz="20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" name="Text 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0141" y="5214955"/>
                <a:ext cx="3426692" cy="840616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 w="6350">
                <a:noFill/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1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83497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4801" y="2268175"/>
            <a:ext cx="5411321" cy="2671676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489052"/>
            <a:ext cx="10143066" cy="2945885"/>
          </a:xfrm>
        </p:spPr>
        <p:txBody>
          <a:bodyPr>
            <a:normAutofit/>
          </a:bodyPr>
          <a:lstStyle/>
          <a:p>
            <a:r>
              <a:rPr lang="en-SG" dirty="0">
                <a:solidFill>
                  <a:schemeClr val="accent2"/>
                </a:solidFill>
              </a:rPr>
              <a:t>Equivalent Resistance in Parallel Connection</a:t>
            </a:r>
          </a:p>
          <a:p>
            <a:pPr lvl="1"/>
            <a:r>
              <a:rPr lang="en-US" sz="2200" dirty="0">
                <a:solidFill>
                  <a:schemeClr val="tx1"/>
                </a:solidFill>
                <a:latin typeface="Cambria" panose="02040503050406030204" pitchFamily="18" charset="0"/>
              </a:rPr>
              <a:t>For </a:t>
            </a:r>
            <a:r>
              <a:rPr lang="en-US" sz="2200" i="1" dirty="0">
                <a:solidFill>
                  <a:srgbClr val="FF0000"/>
                </a:solidFill>
                <a:latin typeface="Cambria" panose="02040503050406030204" pitchFamily="18" charset="0"/>
              </a:rPr>
              <a:t>n</a:t>
            </a:r>
            <a:r>
              <a:rPr lang="en-US" sz="2200" dirty="0">
                <a:solidFill>
                  <a:schemeClr val="tx1"/>
                </a:solidFill>
                <a:latin typeface="Cambria" panose="02040503050406030204" pitchFamily="18" charset="0"/>
              </a:rPr>
              <a:t> branches of parallel resistors, we have this general formula.</a:t>
            </a:r>
          </a:p>
          <a:p>
            <a:pPr lvl="1"/>
            <a:r>
              <a:rPr lang="en-US" sz="2200" dirty="0">
                <a:solidFill>
                  <a:schemeClr val="tx1"/>
                </a:solidFill>
                <a:latin typeface="Cambria" panose="02040503050406030204" pitchFamily="18" charset="0"/>
              </a:rPr>
              <a:t>The reciprocal of </a:t>
            </a:r>
            <a:r>
              <a:rPr lang="en-US" sz="2200" i="1" dirty="0">
                <a:solidFill>
                  <a:schemeClr val="tx1"/>
                </a:solidFill>
                <a:latin typeface="Cambria" panose="02040503050406030204" pitchFamily="18" charset="0"/>
              </a:rPr>
              <a:t>R</a:t>
            </a:r>
            <a:r>
              <a:rPr lang="en-US" sz="22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T</a:t>
            </a:r>
            <a:r>
              <a:rPr lang="en-US" sz="2200" dirty="0">
                <a:solidFill>
                  <a:schemeClr val="tx1"/>
                </a:solidFill>
                <a:latin typeface="Cambria" panose="02040503050406030204" pitchFamily="18" charset="0"/>
              </a:rPr>
              <a:t> is the sum of all reciprocals of individual resistances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 Box 61"/>
              <p:cNvSpPr txBox="1"/>
              <p:nvPr/>
            </p:nvSpPr>
            <p:spPr>
              <a:xfrm>
                <a:off x="1676532" y="2288686"/>
                <a:ext cx="4221018" cy="902522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rgbClr val="00B050"/>
                </a:solidFill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SG" sz="20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sSub>
                            <m:sSubPr>
                              <m:ctrlPr>
                                <a:rPr lang="en-SG" sz="2000" b="1" i="1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000" b="1" i="1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SG" sz="2000" b="1" i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𝐓</m:t>
                              </m:r>
                            </m:sub>
                          </m:sSub>
                        </m:den>
                      </m:f>
                      <m:r>
                        <a:rPr lang="en-SG" sz="20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sSub>
                            <m:sSubPr>
                              <m:ctrlPr>
                                <a:rPr lang="en-SG" sz="2000" b="1" i="1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000" b="1" i="1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SG" sz="2000" b="1" i="1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den>
                      </m:f>
                      <m:r>
                        <a:rPr lang="en-SG" sz="20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sSub>
                            <m:sSubPr>
                              <m:ctrlPr>
                                <a:rPr lang="en-SG" sz="2000" b="1" i="1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000" b="1" i="1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SG" sz="2000" b="1" i="1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b>
                          </m:sSub>
                        </m:den>
                      </m:f>
                      <m:r>
                        <a:rPr lang="en-SG" sz="20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sSub>
                            <m:sSubPr>
                              <m:ctrlPr>
                                <a:rPr lang="en-SG" sz="2000" b="1" i="1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000" b="1" i="1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SG" sz="2000" b="1" i="1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sub>
                          </m:sSub>
                        </m:den>
                      </m:f>
                      <m:r>
                        <a:rPr lang="en-SG" sz="20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sz="20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...</m:t>
                      </m:r>
                      <m:r>
                        <a:rPr lang="en-US" sz="20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sSub>
                            <m:sSubPr>
                              <m:ctrlPr>
                                <a:rPr lang="en-SG" sz="2000" b="1" i="1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000" b="1" i="1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SG" sz="2000" b="1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𝒏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SG" sz="20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Text Box 6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6532" y="2288686"/>
                <a:ext cx="4221018" cy="90252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6350">
                <a:solidFill>
                  <a:srgbClr val="00B050"/>
                </a:solidFill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12</a:t>
            </a:fld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677334" y="3386445"/>
            <a:ext cx="5388186" cy="1913344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3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SG" sz="2200" dirty="0">
                <a:solidFill>
                  <a:schemeClr val="tx1"/>
                </a:solidFill>
                <a:latin typeface="Cambria" panose="02040503050406030204" pitchFamily="18" charset="0"/>
              </a:rPr>
              <a:t>More resistors connected in parallel, lower the total resistance.</a:t>
            </a:r>
          </a:p>
          <a:p>
            <a:pPr lvl="1"/>
            <a:r>
              <a:rPr lang="en-SG" sz="2200" dirty="0">
                <a:solidFill>
                  <a:schemeClr val="tx1"/>
                </a:solidFill>
                <a:latin typeface="Cambria" panose="02040503050406030204" pitchFamily="18" charset="0"/>
              </a:rPr>
              <a:t>The total resistance is always smaller than the smallest component resistance.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308886" y="5384063"/>
                <a:ext cx="1426029" cy="78136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SG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SG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SG" sz="2400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S</m:t>
                              </m:r>
                            </m:sub>
                          </m:sSub>
                        </m:num>
                        <m:den>
                          <m:r>
                            <a:rPr lang="en-SG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den>
                      </m:f>
                    </m:oMath>
                  </m:oMathPara>
                </a14:m>
                <a:endParaRPr lang="en-SG" sz="2400" dirty="0">
                  <a:solidFill>
                    <a:srgbClr val="9900FF"/>
                  </a:solidFill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08886" y="5384063"/>
                <a:ext cx="1426029" cy="78136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539396" y="5378196"/>
                <a:ext cx="1426029" cy="7838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SG" sz="2400" b="0" i="1" smtClean="0">
                          <a:solidFill>
                            <a:srgbClr val="9900FF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SG" sz="2400" b="0" i="1" smtClean="0">
                          <a:solidFill>
                            <a:srgbClr val="9900FF"/>
                          </a:solidFill>
                          <a:latin typeface="Cambria Math" panose="02040503050406030204" pitchFamily="18" charset="0"/>
                        </a:rPr>
                        <m:t>∝</m:t>
                      </m:r>
                      <m:f>
                        <m:fPr>
                          <m:ctrlPr>
                            <a:rPr lang="en-SG" sz="2400" b="0" i="1" smtClean="0">
                              <a:solidFill>
                                <a:srgbClr val="99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SG" sz="2400" b="0" i="1" smtClean="0">
                              <a:solidFill>
                                <a:srgbClr val="99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SG" sz="2400" b="0" i="1" smtClean="0">
                              <a:solidFill>
                                <a:srgbClr val="9900FF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den>
                      </m:f>
                    </m:oMath>
                  </m:oMathPara>
                </a14:m>
                <a:endParaRPr lang="en-SG" sz="2400" dirty="0">
                  <a:solidFill>
                    <a:srgbClr val="9900FF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39396" y="5378196"/>
                <a:ext cx="1426029" cy="78380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2183402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4" grpId="0"/>
      <p:bldP spid="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 txBox="1">
            <a:spLocks/>
          </p:cNvSpPr>
          <p:nvPr/>
        </p:nvSpPr>
        <p:spPr>
          <a:xfrm>
            <a:off x="677334" y="3998061"/>
            <a:ext cx="7607130" cy="9909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3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71550" lvl="1" indent="-436563">
              <a:spcBef>
                <a:spcPts val="0"/>
              </a:spcBef>
              <a:buClr>
                <a:schemeClr val="tx1"/>
              </a:buClr>
              <a:buSzPct val="100000"/>
              <a:buFont typeface="+mj-lt"/>
              <a:buAutoNum type="arabicParenR" startAt="2"/>
            </a:pPr>
            <a:r>
              <a:rPr lang="en-US" sz="2200" dirty="0">
                <a:solidFill>
                  <a:schemeClr val="tx1"/>
                </a:solidFill>
                <a:latin typeface="Cambria" panose="02040503050406030204" pitchFamily="18" charset="0"/>
              </a:rPr>
              <a:t>If all </a:t>
            </a:r>
            <a:r>
              <a:rPr lang="en-US" sz="2200" i="1" dirty="0">
                <a:solidFill>
                  <a:srgbClr val="00B050"/>
                </a:solidFill>
                <a:latin typeface="Cambria" panose="02040503050406030204" pitchFamily="18" charset="0"/>
              </a:rPr>
              <a:t>n</a:t>
            </a:r>
            <a:r>
              <a:rPr lang="en-US" sz="2200" dirty="0">
                <a:solidFill>
                  <a:schemeClr val="tx1"/>
                </a:solidFill>
                <a:latin typeface="Cambria" panose="02040503050406030204" pitchFamily="18" charset="0"/>
              </a:rPr>
              <a:t> resistors are of the same value </a:t>
            </a:r>
            <a:r>
              <a:rPr lang="en-US" sz="2200" i="1" dirty="0">
                <a:solidFill>
                  <a:srgbClr val="00B050"/>
                </a:solidFill>
                <a:latin typeface="Cambria" panose="02040503050406030204" pitchFamily="18" charset="0"/>
              </a:rPr>
              <a:t>R,</a:t>
            </a:r>
            <a:r>
              <a:rPr lang="en-US" sz="2200" dirty="0">
                <a:solidFill>
                  <a:schemeClr val="tx1"/>
                </a:solidFill>
                <a:latin typeface="Cambria" panose="02040503050406030204" pitchFamily="18" charset="0"/>
              </a:rPr>
              <a:t> then the equivalent resistance is </a:t>
            </a:r>
          </a:p>
          <a:p>
            <a:pPr marL="457200" lvl="1" indent="0">
              <a:buFont typeface="Wingdings 3" charset="2"/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457200" lvl="1" indent="0">
              <a:buFont typeface="Wingdings 3" charset="2"/>
              <a:buNone/>
            </a:pPr>
            <a:endParaRPr lang="en-US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77335" y="631515"/>
                <a:ext cx="9713574" cy="2035365"/>
              </a:xfrm>
            </p:spPr>
            <p:txBody>
              <a:bodyPr>
                <a:spAutoFit/>
              </a:bodyPr>
              <a:lstStyle/>
              <a:p>
                <a:r>
                  <a:rPr lang="en-SG" dirty="0">
                    <a:solidFill>
                      <a:schemeClr val="accent2"/>
                    </a:solidFill>
                  </a:rPr>
                  <a:t>Special Cases in Parallel Connection</a:t>
                </a:r>
              </a:p>
              <a:p>
                <a:pPr marL="971550" lvl="1" indent="-436563">
                  <a:spcAft>
                    <a:spcPts val="1200"/>
                  </a:spcAft>
                  <a:buClrTx/>
                  <a:buSzPct val="100000"/>
                  <a:buFont typeface="+mj-lt"/>
                  <a:buAutoNum type="arabicParenR"/>
                </a:pPr>
                <a:r>
                  <a:rPr lang="en-US" sz="2200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If there are only two branches, </a:t>
                </a:r>
              </a:p>
              <a:p>
                <a:pPr marL="1255713" lvl="2" indent="0" defTabSz="536575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SG" sz="22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2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2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200" b="0" i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T</m:t>
                              </m:r>
                            </m:sub>
                          </m:sSub>
                        </m:den>
                      </m:f>
                      <m:r>
                        <a:rPr lang="en-SG" sz="22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2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2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2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200" b="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SG" sz="22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SG" sz="22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2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2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200" b="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sz="22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20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20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20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20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20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77335" y="631515"/>
                <a:ext cx="9713574" cy="2035365"/>
              </a:xfrm>
              <a:blipFill>
                <a:blip r:embed="rId4"/>
                <a:stretch>
                  <a:fillRect l="-1255" t="-4505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 Box 44"/>
              <p:cNvSpPr txBox="1"/>
              <p:nvPr/>
            </p:nvSpPr>
            <p:spPr>
              <a:xfrm>
                <a:off x="2327512" y="4869947"/>
                <a:ext cx="2247900" cy="891519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rgbClr val="00B050"/>
                </a:solidFill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2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2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sz="2200" b="1" i="0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𝐓</m:t>
                          </m:r>
                        </m:sub>
                      </m:sSub>
                      <m:r>
                        <a:rPr lang="en-SG" sz="22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2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2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𝑹</m:t>
                          </m:r>
                        </m:num>
                        <m:den>
                          <m:r>
                            <a:rPr lang="en-US" sz="22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𝒏</m:t>
                          </m:r>
                        </m:den>
                      </m:f>
                    </m:oMath>
                  </m:oMathPara>
                </a14:m>
                <a:endParaRPr lang="en-SG" sz="22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27512" y="4869947"/>
                <a:ext cx="2247900" cy="89151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6350">
                <a:solidFill>
                  <a:srgbClr val="00B050"/>
                </a:solidFill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44"/>
              <p:cNvSpPr txBox="1"/>
              <p:nvPr/>
            </p:nvSpPr>
            <p:spPr>
              <a:xfrm>
                <a:off x="2327512" y="2726353"/>
                <a:ext cx="2311396" cy="1042760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rgbClr val="00B050"/>
                </a:solidFill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2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2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sz="2200" b="1" i="0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𝐓</m:t>
                          </m:r>
                        </m:sub>
                      </m:sSub>
                      <m:r>
                        <a:rPr lang="en-SG" sz="22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2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2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2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2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2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2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2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sz="22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2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2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SG" sz="22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27512" y="2726353"/>
                <a:ext cx="2311396" cy="104276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6350">
                <a:solidFill>
                  <a:srgbClr val="00B050"/>
                </a:solidFill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13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ounded Rectangular Callout 4"/>
              <p:cNvSpPr/>
              <p:nvPr/>
            </p:nvSpPr>
            <p:spPr>
              <a:xfrm>
                <a:off x="5900622" y="4633834"/>
                <a:ext cx="4238368" cy="1482810"/>
              </a:xfrm>
              <a:prstGeom prst="wedgeRoundRectCallout">
                <a:avLst>
                  <a:gd name="adj1" fmla="val -80017"/>
                  <a:gd name="adj2" fmla="val -3333"/>
                  <a:gd name="adj3" fmla="val 16667"/>
                </a:avLst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solidFill>
                  <a:schemeClr val="accent1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>
                  <a:spcAft>
                    <a:spcPts val="600"/>
                  </a:spcAft>
                </a:pPr>
                <a:r>
                  <a:rPr lang="en-SG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When 2 resistors of the same resistance are connected in parallel,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SG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                             </m:t>
                      </m:r>
                      <m:sSub>
                        <m:sSubPr>
                          <m:ctrlPr>
                            <a:rPr lang="en-SG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SG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T</m:t>
                          </m:r>
                        </m:sub>
                      </m:sSub>
                      <m:r>
                        <a:rPr lang="en-SG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SG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SG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lang="en-SG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5" name="Rounded Rectangular Callout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00622" y="4633834"/>
                <a:ext cx="4238368" cy="1482810"/>
              </a:xfrm>
              <a:prstGeom prst="wedgeRoundRectCallout">
                <a:avLst>
                  <a:gd name="adj1" fmla="val -80017"/>
                  <a:gd name="adj2" fmla="val -3333"/>
                  <a:gd name="adj3" fmla="val 16667"/>
                </a:avLst>
              </a:prstGeom>
              <a:blipFill>
                <a:blip r:embed="rId7"/>
                <a:stretch>
                  <a:fillRect/>
                </a:stretch>
              </a:blipFill>
              <a:ln>
                <a:solidFill>
                  <a:schemeClr val="accent1">
                    <a:lumMod val="40000"/>
                    <a:lumOff val="60000"/>
                  </a:schemeClr>
                </a:solidFill>
              </a:ln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1173053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7" grpId="0" animBg="1"/>
      <p:bldP spid="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65466" y="1483122"/>
            <a:ext cx="5211420" cy="278850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77333" y="497248"/>
                <a:ext cx="10658721" cy="3891598"/>
              </a:xfrm>
            </p:spPr>
            <p:txBody>
              <a:bodyPr>
                <a:normAutofit/>
              </a:bodyPr>
              <a:lstStyle/>
              <a:p>
                <a:pPr>
                  <a:spcAft>
                    <a:spcPts val="1200"/>
                  </a:spcAft>
                </a:pPr>
                <a:r>
                  <a:rPr lang="en-US" sz="2800" dirty="0">
                    <a:solidFill>
                      <a:schemeClr val="accent2"/>
                    </a:solidFill>
                  </a:rPr>
                  <a:t>Example 2: Determine equivalent resistance </a:t>
                </a:r>
                <a:r>
                  <a:rPr lang="en-US" sz="2800" i="1" dirty="0">
                    <a:solidFill>
                      <a:schemeClr val="accent2"/>
                    </a:solidFill>
                  </a:rPr>
                  <a:t>R</a:t>
                </a:r>
                <a:r>
                  <a:rPr lang="en-US" sz="2800" baseline="-25000" dirty="0">
                    <a:solidFill>
                      <a:schemeClr val="accent2"/>
                    </a:solidFill>
                  </a:rPr>
                  <a:t>T</a:t>
                </a:r>
                <a:r>
                  <a:rPr lang="en-US" sz="2800" dirty="0">
                    <a:solidFill>
                      <a:schemeClr val="accent2"/>
                    </a:solidFill>
                  </a:rPr>
                  <a:t> of the circuit. Hence, find currents </a:t>
                </a:r>
                <a:r>
                  <a:rPr lang="en-US" sz="2800" i="1" dirty="0">
                    <a:solidFill>
                      <a:schemeClr val="accent2"/>
                    </a:solidFill>
                    <a:latin typeface="Cambria" panose="02040503050406030204" pitchFamily="18" charset="0"/>
                  </a:rPr>
                  <a:t>I</a:t>
                </a:r>
                <a:r>
                  <a:rPr lang="en-US" sz="2800" baseline="-25000" dirty="0">
                    <a:solidFill>
                      <a:schemeClr val="accent2"/>
                    </a:solidFill>
                    <a:latin typeface="Cambria" panose="02040503050406030204" pitchFamily="18" charset="0"/>
                  </a:rPr>
                  <a:t>T</a:t>
                </a:r>
                <a:r>
                  <a:rPr lang="en-US" sz="2800" dirty="0">
                    <a:solidFill>
                      <a:schemeClr val="accent2"/>
                    </a:solidFill>
                    <a:latin typeface="Cambria" panose="02040503050406030204" pitchFamily="18" charset="0"/>
                  </a:rPr>
                  <a:t>, </a:t>
                </a:r>
                <a:r>
                  <a:rPr lang="en-US" sz="2800" i="1" dirty="0">
                    <a:solidFill>
                      <a:schemeClr val="accent2"/>
                    </a:solidFill>
                    <a:latin typeface="Cambria" panose="02040503050406030204" pitchFamily="18" charset="0"/>
                  </a:rPr>
                  <a:t>I</a:t>
                </a:r>
                <a:r>
                  <a:rPr lang="en-US" sz="2800" baseline="-25000" dirty="0">
                    <a:solidFill>
                      <a:schemeClr val="accent2"/>
                    </a:solidFill>
                    <a:latin typeface="Cambria" panose="02040503050406030204" pitchFamily="18" charset="0"/>
                  </a:rPr>
                  <a:t>1</a:t>
                </a:r>
                <a:r>
                  <a:rPr lang="en-US" sz="2800" dirty="0">
                    <a:solidFill>
                      <a:schemeClr val="accent2"/>
                    </a:solidFill>
                    <a:latin typeface="Cambria" panose="02040503050406030204" pitchFamily="18" charset="0"/>
                  </a:rPr>
                  <a:t> </a:t>
                </a:r>
                <a:r>
                  <a:rPr lang="en-US" sz="2800" dirty="0">
                    <a:solidFill>
                      <a:schemeClr val="accent2"/>
                    </a:solidFill>
                  </a:rPr>
                  <a:t>and </a:t>
                </a:r>
                <a:r>
                  <a:rPr lang="en-US" sz="2800" i="1" dirty="0">
                    <a:solidFill>
                      <a:schemeClr val="accent2"/>
                    </a:solidFill>
                    <a:latin typeface="Cambria" panose="02040503050406030204" pitchFamily="18" charset="0"/>
                  </a:rPr>
                  <a:t>I</a:t>
                </a:r>
                <a:r>
                  <a:rPr lang="en-US" sz="2800" baseline="-25000" dirty="0">
                    <a:solidFill>
                      <a:schemeClr val="accent2"/>
                    </a:solidFill>
                    <a:latin typeface="Cambria" panose="02040503050406030204" pitchFamily="18" charset="0"/>
                  </a:rPr>
                  <a:t>2</a:t>
                </a:r>
                <a:r>
                  <a:rPr lang="en-US" sz="2800" dirty="0">
                    <a:solidFill>
                      <a:schemeClr val="accent2"/>
                    </a:solidFill>
                  </a:rPr>
                  <a:t>.</a:t>
                </a:r>
              </a:p>
              <a:p>
                <a:pPr marL="914400" lvl="2" indent="0">
                  <a:lnSpc>
                    <a:spcPct val="12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2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200" b="0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T</m:t>
                          </m:r>
                        </m:sub>
                      </m:sSub>
                      <m:r>
                        <a:rPr lang="en-SG" sz="22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20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20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SG" sz="220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SG" sz="220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SG" sz="2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SG" sz="220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l-GR" sz="22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l-GR" sz="220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20×360</m:t>
                          </m:r>
                        </m:num>
                        <m:den>
                          <m:r>
                            <a:rPr lang="en-US" sz="2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20+360</m:t>
                          </m:r>
                        </m:den>
                      </m:f>
                      <m:r>
                        <a:rPr lang="en-SG" sz="22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SG" sz="2200" b="0" i="1" smtClean="0">
                          <a:solidFill>
                            <a:srgbClr val="99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90 </m:t>
                      </m:r>
                      <m:r>
                        <a:rPr lang="el-GR" sz="2200" b="0" i="1" smtClean="0">
                          <a:solidFill>
                            <a:srgbClr val="9900FF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Ω</m:t>
                      </m:r>
                    </m:oMath>
                  </m:oMathPara>
                </a14:m>
                <a:endParaRPr lang="en-US" sz="2200" dirty="0">
                  <a:solidFill>
                    <a:srgbClr val="FF0000"/>
                  </a:solidFill>
                  <a:latin typeface="Cambria" panose="02040503050406030204" pitchFamily="18" charset="0"/>
                  <a:ea typeface="Cambria Math" panose="02040503050406030204" pitchFamily="18" charset="0"/>
                </a:endParaRPr>
              </a:p>
              <a:p>
                <a:pPr marL="457200" lvl="1" indent="0">
                  <a:spcBef>
                    <a:spcPts val="2400"/>
                  </a:spcBef>
                  <a:buNone/>
                </a:pPr>
                <a:r>
                  <a:rPr lang="en-US" sz="2200" dirty="0">
                    <a:solidFill>
                      <a:schemeClr val="tx1"/>
                    </a:solidFill>
                    <a:latin typeface="Cambria" panose="02040503050406030204" pitchFamily="18" charset="0"/>
                    <a:ea typeface="Cambria Math" panose="02040503050406030204" pitchFamily="18" charset="0"/>
                  </a:rPr>
                  <a:t>By Ohm’s law</a:t>
                </a:r>
                <a:endParaRPr lang="en-US" sz="2200" baseline="-25000" dirty="0">
                  <a:solidFill>
                    <a:schemeClr val="tx1"/>
                  </a:solidFill>
                  <a:latin typeface="Cambria" panose="02040503050406030204" pitchFamily="18" charset="0"/>
                  <a:ea typeface="Cambria Math" panose="02040503050406030204" pitchFamily="18" charset="0"/>
                </a:endParaRPr>
              </a:p>
              <a:p>
                <a:pPr marL="914400" lvl="2" indent="0">
                  <a:lnSpc>
                    <a:spcPct val="120000"/>
                  </a:lnSpc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2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200" b="0" i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T</m:t>
                          </m:r>
                        </m:sub>
                      </m:sSub>
                      <m:r>
                        <a:rPr lang="en-SG" sz="22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2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2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200" b="0" i="0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S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SG" sz="22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200" b="0" i="0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T</m:t>
                              </m:r>
                            </m:sub>
                          </m:sSub>
                        </m:den>
                      </m:f>
                      <m:r>
                        <a:rPr lang="en-US" sz="22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20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20</m:t>
                          </m:r>
                          <m:r>
                            <a:rPr lang="en-SG" sz="2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2200" b="0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V</m:t>
                          </m:r>
                        </m:num>
                        <m:den>
                          <m:r>
                            <a:rPr lang="en-US" sz="2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90</m:t>
                          </m:r>
                          <m:r>
                            <a:rPr lang="en-SG" sz="2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l-GR" sz="2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Ω</m:t>
                          </m:r>
                        </m:den>
                      </m:f>
                      <m:r>
                        <a:rPr lang="en-US" sz="22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SG" sz="22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0.222 </m:t>
                      </m:r>
                      <m:r>
                        <m:rPr>
                          <m:sty m:val="p"/>
                        </m:rPr>
                        <a:rPr lang="en-SG" sz="2200" b="0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A</m:t>
                      </m:r>
                      <m:r>
                        <a:rPr lang="en-SG" sz="22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SG" sz="2200" b="0" i="1" smtClean="0">
                          <a:solidFill>
                            <a:srgbClr val="99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222 </m:t>
                      </m:r>
                      <m:r>
                        <m:rPr>
                          <m:sty m:val="p"/>
                        </m:rPr>
                        <a:rPr lang="en-SG" sz="2200" b="0" i="0" smtClean="0">
                          <a:solidFill>
                            <a:srgbClr val="99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mA</m:t>
                      </m:r>
                    </m:oMath>
                  </m:oMathPara>
                </a14:m>
                <a:endParaRPr lang="en-SG" sz="2200" u="sng" dirty="0">
                  <a:solidFill>
                    <a:srgbClr val="FF0000"/>
                  </a:solidFill>
                  <a:latin typeface="Cambria" panose="02040503050406030204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77333" y="497248"/>
                <a:ext cx="10658721" cy="3891598"/>
              </a:xfrm>
              <a:blipFill>
                <a:blip r:embed="rId5"/>
                <a:stretch>
                  <a:fillRect l="-686" t="-1567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458" y="1516295"/>
            <a:ext cx="1047750" cy="1047750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8191" y="4539029"/>
            <a:ext cx="1702635" cy="1463530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14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354274" y="3996975"/>
                <a:ext cx="5270761" cy="7837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sz="2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SG" sz="2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SG" sz="22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SG" sz="2200" b="0" i="0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S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SG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SG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SG" sz="22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SG" sz="2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20 </m:t>
                          </m:r>
                          <m:r>
                            <m:rPr>
                              <m:sty m:val="p"/>
                            </m:rPr>
                            <a:rPr lang="en-SG" sz="2200" b="0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V</m:t>
                          </m:r>
                        </m:num>
                        <m:den>
                          <m:r>
                            <a:rPr lang="en-SG" sz="2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120 </m:t>
                          </m:r>
                          <m:r>
                            <m:rPr>
                              <m:sty m:val="p"/>
                            </m:rPr>
                            <a:rPr lang="en-SG" sz="2200" b="0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Ω</m:t>
                          </m:r>
                        </m:den>
                      </m:f>
                      <m:r>
                        <a:rPr lang="en-SG" sz="22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0.167 </m:t>
                      </m:r>
                      <m:r>
                        <m:rPr>
                          <m:sty m:val="p"/>
                        </m:rPr>
                        <a:rPr lang="en-SG" sz="2200" b="0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A</m:t>
                      </m:r>
                      <m:r>
                        <a:rPr lang="en-SG" sz="2200" b="0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167 </m:t>
                      </m:r>
                      <m:r>
                        <m:rPr>
                          <m:sty m:val="p"/>
                        </m:rPr>
                        <a:rPr lang="en-SG" sz="2200" b="0" i="0" smtClean="0">
                          <a:solidFill>
                            <a:srgbClr val="9900FF"/>
                          </a:solidFill>
                          <a:latin typeface="Cambria Math" panose="02040503050406030204" pitchFamily="18" charset="0"/>
                        </a:rPr>
                        <m:t>mA</m:t>
                      </m:r>
                    </m:oMath>
                  </m:oMathPara>
                </a14:m>
                <a:endParaRPr lang="en-SG" sz="2200" dirty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4274" y="3996975"/>
                <a:ext cx="5270761" cy="783741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294705" y="4923653"/>
                <a:ext cx="5270761" cy="7837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sz="2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SG" sz="2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SG" sz="22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SG" sz="2200" b="0" i="0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S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SG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SG" sz="22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SG" sz="22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SG" sz="2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20 </m:t>
                          </m:r>
                          <m:r>
                            <m:rPr>
                              <m:sty m:val="p"/>
                            </m:rPr>
                            <a:rPr lang="en-SG" sz="2200" b="0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V</m:t>
                          </m:r>
                        </m:num>
                        <m:den>
                          <m:r>
                            <a:rPr lang="en-SG" sz="22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360 </m:t>
                          </m:r>
                          <m:r>
                            <m:rPr>
                              <m:sty m:val="p"/>
                            </m:rPr>
                            <a:rPr lang="en-SG" sz="2200" b="0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Ω</m:t>
                          </m:r>
                        </m:den>
                      </m:f>
                      <m:r>
                        <a:rPr lang="en-SG" sz="22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0.055 </m:t>
                      </m:r>
                      <m:r>
                        <m:rPr>
                          <m:sty m:val="p"/>
                        </m:rPr>
                        <a:rPr lang="en-SG" sz="2200" b="0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A</m:t>
                      </m:r>
                      <m:r>
                        <a:rPr lang="en-SG" sz="2200" b="0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55 </m:t>
                      </m:r>
                      <m:r>
                        <m:rPr>
                          <m:sty m:val="p"/>
                        </m:rPr>
                        <a:rPr lang="en-SG" sz="2200" b="0" i="0" smtClean="0">
                          <a:solidFill>
                            <a:srgbClr val="9900FF"/>
                          </a:solidFill>
                          <a:latin typeface="Cambria Math" panose="02040503050406030204" pitchFamily="18" charset="0"/>
                        </a:rPr>
                        <m:t>mA</m:t>
                      </m:r>
                    </m:oMath>
                  </m:oMathPara>
                </a14:m>
                <a:endParaRPr lang="en-SG" sz="2200" dirty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4705" y="4923653"/>
                <a:ext cx="5270761" cy="783741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3148064" y="5898713"/>
            <a:ext cx="329761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2200" dirty="0">
                <a:solidFill>
                  <a:srgbClr val="2E83C3"/>
                </a:solidFill>
                <a:latin typeface="Cambria" panose="02040503050406030204" pitchFamily="18" charset="0"/>
              </a:rPr>
              <a:t>KCL holds?    </a:t>
            </a:r>
            <a:r>
              <a:rPr lang="en-SG" sz="2200" i="1" dirty="0">
                <a:solidFill>
                  <a:srgbClr val="2E83C3"/>
                </a:solidFill>
                <a:latin typeface="Cambria" panose="02040503050406030204" pitchFamily="18" charset="0"/>
              </a:rPr>
              <a:t>I</a:t>
            </a:r>
            <a:r>
              <a:rPr lang="en-SG" sz="2200" baseline="-25000" dirty="0">
                <a:solidFill>
                  <a:srgbClr val="2E83C3"/>
                </a:solidFill>
                <a:latin typeface="Cambria" panose="02040503050406030204" pitchFamily="18" charset="0"/>
              </a:rPr>
              <a:t>T</a:t>
            </a:r>
            <a:r>
              <a:rPr lang="en-SG" sz="2200" dirty="0">
                <a:solidFill>
                  <a:srgbClr val="2E83C3"/>
                </a:solidFill>
                <a:latin typeface="Cambria" panose="02040503050406030204" pitchFamily="18" charset="0"/>
              </a:rPr>
              <a:t> </a:t>
            </a:r>
            <a:r>
              <a:rPr lang="en-SG" sz="2200" dirty="0">
                <a:solidFill>
                  <a:srgbClr val="2E83C3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=</a:t>
            </a:r>
            <a:r>
              <a:rPr lang="en-SG" sz="2200" dirty="0">
                <a:solidFill>
                  <a:srgbClr val="2E83C3"/>
                </a:solidFill>
                <a:latin typeface="Cambria" panose="02040503050406030204" pitchFamily="18" charset="0"/>
              </a:rPr>
              <a:t> </a:t>
            </a:r>
            <a:r>
              <a:rPr lang="en-SG" sz="2200" i="1" dirty="0">
                <a:solidFill>
                  <a:srgbClr val="2E83C3"/>
                </a:solidFill>
                <a:latin typeface="Cambria" panose="02040503050406030204" pitchFamily="18" charset="0"/>
              </a:rPr>
              <a:t>I</a:t>
            </a:r>
            <a:r>
              <a:rPr lang="en-SG" sz="2200" baseline="-25000" dirty="0">
                <a:solidFill>
                  <a:srgbClr val="2E83C3"/>
                </a:solidFill>
                <a:latin typeface="Cambria" panose="02040503050406030204" pitchFamily="18" charset="0"/>
              </a:rPr>
              <a:t>1</a:t>
            </a:r>
            <a:r>
              <a:rPr lang="en-SG" sz="2200" dirty="0">
                <a:solidFill>
                  <a:srgbClr val="2E83C3"/>
                </a:solidFill>
                <a:latin typeface="Cambria" panose="02040503050406030204" pitchFamily="18" charset="0"/>
              </a:rPr>
              <a:t> + </a:t>
            </a:r>
            <a:r>
              <a:rPr lang="en-SG" sz="2200" i="1" dirty="0">
                <a:solidFill>
                  <a:srgbClr val="2E83C3"/>
                </a:solidFill>
                <a:latin typeface="Cambria" panose="02040503050406030204" pitchFamily="18" charset="0"/>
              </a:rPr>
              <a:t>I</a:t>
            </a:r>
            <a:r>
              <a:rPr lang="en-SG" sz="2200" baseline="-25000" dirty="0">
                <a:solidFill>
                  <a:srgbClr val="2E83C3"/>
                </a:solidFill>
                <a:latin typeface="Cambria" panose="02040503050406030204" pitchFamily="18" charset="0"/>
              </a:rPr>
              <a:t>2</a:t>
            </a:r>
            <a:r>
              <a:rPr lang="en-SG" sz="2200" dirty="0">
                <a:solidFill>
                  <a:srgbClr val="2E83C3"/>
                </a:solidFill>
                <a:latin typeface="Cambria" panose="02040503050406030204" pitchFamily="18" charset="0"/>
              </a:rPr>
              <a:t> ?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97260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  <p:bldP spid="1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8730" y="572043"/>
            <a:ext cx="10157680" cy="900327"/>
          </a:xfrm>
        </p:spPr>
        <p:txBody>
          <a:bodyPr>
            <a:normAutofit/>
          </a:bodyPr>
          <a:lstStyle/>
          <a:p>
            <a:r>
              <a:rPr lang="en-SG" dirty="0">
                <a:solidFill>
                  <a:schemeClr val="accent2"/>
                </a:solidFill>
              </a:rPr>
              <a:t>Current Divider Rule (CDR)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801289" y="1452979"/>
            <a:ext cx="9319184" cy="430887"/>
          </a:xfrm>
          <a:prstGeom prst="rect">
            <a:avLst/>
          </a:prstGeom>
        </p:spPr>
        <p:txBody>
          <a:bodyPr vert="horz" lIns="91440" tIns="45720" rIns="91440" bIns="45720" rtlCol="0">
            <a:sp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3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en-US" sz="2200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All branch resistances share the same voltage </a:t>
            </a:r>
            <a:r>
              <a:rPr lang="en-US" sz="2200" i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V</a:t>
            </a:r>
            <a:r>
              <a:rPr lang="en-US" sz="2200" baseline="-25000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r>
              <a:rPr lang="en-US" sz="2200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 Box 44"/>
              <p:cNvSpPr txBox="1"/>
              <p:nvPr/>
            </p:nvSpPr>
            <p:spPr>
              <a:xfrm>
                <a:off x="1612356" y="3259707"/>
                <a:ext cx="2247900" cy="1011982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200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200" b="0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200" b="0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SG" sz="2200" b="0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200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20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200" b="0" i="0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T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20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2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sz="2200" b="0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n-US" sz="2200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200" b="0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200" b="0" i="0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T</m:t>
                          </m:r>
                        </m:sub>
                      </m:sSub>
                    </m:oMath>
                  </m:oMathPara>
                </a14:m>
                <a:endParaRPr lang="en-SG" sz="22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2356" y="3259707"/>
                <a:ext cx="2247900" cy="101198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6350">
                <a:noFill/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44"/>
              <p:cNvSpPr txBox="1"/>
              <p:nvPr/>
            </p:nvSpPr>
            <p:spPr>
              <a:xfrm>
                <a:off x="1612356" y="4157464"/>
                <a:ext cx="2247900" cy="1011982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200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200" b="0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200" b="0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r>
                        <a:rPr lang="en-SG" sz="2200" b="0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200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20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200" b="0" i="0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T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20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2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sub>
                          </m:sSub>
                        </m:den>
                      </m:f>
                      <m:r>
                        <a:rPr lang="en-US" sz="2200" b="0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n-US" sz="2200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200" b="0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200" b="0" i="0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T</m:t>
                          </m:r>
                        </m:sub>
                      </m:sSub>
                    </m:oMath>
                  </m:oMathPara>
                </a14:m>
                <a:endParaRPr lang="en-SG" sz="22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2356" y="4157464"/>
                <a:ext cx="2247900" cy="101198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6350">
                <a:noFill/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0164575"/>
              </p:ext>
            </p:extLst>
          </p:nvPr>
        </p:nvGraphicFramePr>
        <p:xfrm>
          <a:off x="5213597" y="2353306"/>
          <a:ext cx="4595502" cy="26715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7" name="Visio" r:id="rId7" imgW="4353145" imgH="2495353" progId="Visio.Drawing.15">
                  <p:embed/>
                </p:oleObj>
              </mc:Choice>
              <mc:Fallback>
                <p:oleObj name="Visio" r:id="rId7" imgW="4353145" imgH="249535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213597" y="2353306"/>
                        <a:ext cx="4595502" cy="26715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 Box 44"/>
              <p:cNvSpPr txBox="1"/>
              <p:nvPr/>
            </p:nvSpPr>
            <p:spPr>
              <a:xfrm>
                <a:off x="1013792" y="1899001"/>
                <a:ext cx="5000432" cy="1014602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200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200" b="0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200" b="0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SG" sz="2200" b="0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200" b="0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2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2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SG" sz="2200" b="0" i="0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A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SG" sz="22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2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SG" sz="22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SG" sz="2200" b="0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200" b="0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2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2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SG" sz="2200" b="0" i="0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T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SG" sz="22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2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SG" sz="2200" b="0" i="0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T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SG" sz="22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2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SG" sz="22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SG" sz="2200" b="0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200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20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200" b="0" i="0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T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20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200" b="0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sz="2200" b="0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n-US" sz="2200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200" b="0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200" b="0" i="0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T</m:t>
                          </m:r>
                        </m:sub>
                      </m:sSub>
                    </m:oMath>
                  </m:oMathPara>
                </a14:m>
                <a:endParaRPr lang="en-SG" sz="22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3792" y="1899001"/>
                <a:ext cx="5000432" cy="101460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 w="6350">
                <a:noFill/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15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254028" y="2872128"/>
            <a:ext cx="223024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mbria Math" panose="02040503050406030204" pitchFamily="18" charset="0"/>
                <a:ea typeface="Cambria Math" panose="02040503050406030204" pitchFamily="18" charset="0"/>
              </a:rPr>
              <a:t>Similarly,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06283182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77333" y="646136"/>
                <a:ext cx="8362589" cy="2857192"/>
              </a:xfrm>
            </p:spPr>
            <p:txBody>
              <a:bodyPr wrap="square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n-SG" dirty="0">
                    <a:solidFill>
                      <a:schemeClr val="accent2"/>
                    </a:solidFill>
                  </a:rPr>
                  <a:t>Current Divider Rule (CDR)</a:t>
                </a:r>
              </a:p>
              <a:p>
                <a:pPr lvl="1">
                  <a:spcAft>
                    <a:spcPts val="1200"/>
                  </a:spcAft>
                </a:pPr>
                <a:r>
                  <a:rPr 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In general, the branch curr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SG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SG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 in any branch resist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SG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SG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SG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given by</a:t>
                </a:r>
                <a:endParaRPr lang="en-US" dirty="0"/>
              </a:p>
              <a:p>
                <a:pPr lvl="1">
                  <a:spcAft>
                    <a:spcPts val="1200"/>
                  </a:spcAft>
                </a:pPr>
                <a:r>
                  <a:rPr 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  <a:cs typeface="Arial" pitchFamily="34" charset="0"/>
                  </a:rPr>
                  <a:t>Currents ratio is </a:t>
                </a:r>
                <a:r>
                  <a:rPr lang="en-US" dirty="0">
                    <a:solidFill>
                      <a:srgbClr val="00B05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  <a:cs typeface="Arial" pitchFamily="34" charset="0"/>
                  </a:rPr>
                  <a:t>inversely</a:t>
                </a:r>
                <a:r>
                  <a:rPr 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  <a:cs typeface="Arial" pitchFamily="34" charset="0"/>
                  </a:rPr>
                  <a:t> </a:t>
                </a:r>
                <a:r>
                  <a:rPr lang="en-US" dirty="0">
                    <a:solidFill>
                      <a:srgbClr val="00B05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  <a:cs typeface="Arial" pitchFamily="34" charset="0"/>
                  </a:rPr>
                  <a:t>proportional</a:t>
                </a:r>
                <a:r>
                  <a:rPr 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  <a:cs typeface="Arial" pitchFamily="34" charset="0"/>
                  </a:rPr>
                  <a:t> to corresponding resistances ratio.</a:t>
                </a:r>
                <a:endParaRPr lang="en-US" dirty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77333" y="646136"/>
                <a:ext cx="8362589" cy="2857192"/>
              </a:xfrm>
              <a:blipFill>
                <a:blip r:embed="rId4"/>
                <a:stretch>
                  <a:fillRect l="-1458" t="-3198" b="-4904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44"/>
              <p:cNvSpPr txBox="1"/>
              <p:nvPr/>
            </p:nvSpPr>
            <p:spPr>
              <a:xfrm>
                <a:off x="8793852" y="1329396"/>
                <a:ext cx="2247900" cy="1011982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rgbClr val="00B050"/>
                </a:solidFill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𝒏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400" b="1" i="0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𝐓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𝒏</m:t>
                              </m:r>
                            </m:sub>
                          </m:sSub>
                        </m:den>
                      </m:f>
                      <m:r>
                        <a:rPr lang="en-US" sz="24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sz="2400" b="1" i="0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𝐓</m:t>
                          </m:r>
                        </m:sub>
                      </m:sSub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93852" y="1329396"/>
                <a:ext cx="2247900" cy="101198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6350">
                <a:solidFill>
                  <a:srgbClr val="00B050"/>
                </a:solidFill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 Box 44"/>
              <p:cNvSpPr txBox="1"/>
              <p:nvPr/>
            </p:nvSpPr>
            <p:spPr>
              <a:xfrm>
                <a:off x="8793852" y="2589676"/>
                <a:ext cx="2247900" cy="1011982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rgbClr val="00B050"/>
                </a:solidFill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𝑰</m:t>
                              </m:r>
                            </m:e>
                            <m:sub>
                              <m: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𝒏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SG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𝑰</m:t>
                              </m:r>
                            </m:e>
                            <m:sub>
                              <m:r>
                                <a:rPr lang="en-US" sz="2400" b="1" i="0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𝐓</m:t>
                              </m:r>
                            </m:sub>
                          </m:sSub>
                        </m:den>
                      </m:f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400" b="1" i="0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𝐓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400" b="1" i="1" smtClean="0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𝒏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93852" y="2589676"/>
                <a:ext cx="2247900" cy="101198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6350">
                <a:solidFill>
                  <a:srgbClr val="00B050"/>
                </a:solidFill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Content Placeholder 2"/>
          <p:cNvSpPr txBox="1">
            <a:spLocks/>
          </p:cNvSpPr>
          <p:nvPr/>
        </p:nvSpPr>
        <p:spPr>
          <a:xfrm>
            <a:off x="668190" y="3697804"/>
            <a:ext cx="10682610" cy="954107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3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The CDR allows the determination of any branch current without </a:t>
            </a:r>
            <a:r>
              <a:rPr lang="en-SG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knowing the voltage across the parallel connection.</a:t>
            </a:r>
            <a:endParaRPr lang="en-US" dirty="0">
              <a:solidFill>
                <a:schemeClr val="tx1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16</a:t>
            </a:fld>
            <a:endParaRPr lang="en-US" dirty="0"/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4988560" y="2092960"/>
            <a:ext cx="3616960" cy="0"/>
          </a:xfrm>
          <a:prstGeom prst="straightConnector1">
            <a:avLst/>
          </a:prstGeom>
          <a:ln w="25400">
            <a:solidFill>
              <a:srgbClr val="00B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4272115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90139" y="1126299"/>
            <a:ext cx="4067175" cy="315277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77333" y="400604"/>
                <a:ext cx="10658721" cy="5425203"/>
              </a:xfrm>
            </p:spPr>
            <p:txBody>
              <a:bodyPr>
                <a:spAutoFit/>
              </a:bodyPr>
              <a:lstStyle/>
              <a:p>
                <a:r>
                  <a:rPr lang="en-US" sz="2800" dirty="0">
                    <a:solidFill>
                      <a:schemeClr val="accent2"/>
                    </a:solidFill>
                  </a:rPr>
                  <a:t>Example 3: Given that </a:t>
                </a:r>
                <a:r>
                  <a:rPr lang="en-US" sz="2800" i="1" dirty="0">
                    <a:solidFill>
                      <a:schemeClr val="accent2"/>
                    </a:solidFill>
                  </a:rPr>
                  <a:t>I</a:t>
                </a:r>
                <a:r>
                  <a:rPr lang="en-US" sz="2800" baseline="-25000" dirty="0">
                    <a:solidFill>
                      <a:schemeClr val="accent2"/>
                    </a:solidFill>
                  </a:rPr>
                  <a:t>T</a:t>
                </a:r>
                <a:r>
                  <a:rPr lang="en-US" sz="2800" dirty="0">
                    <a:solidFill>
                      <a:schemeClr val="accent2"/>
                    </a:solidFill>
                  </a:rPr>
                  <a:t> = 120 mA. Apply CDR to determine the branch currents in the circuit.</a:t>
                </a:r>
              </a:p>
              <a:p>
                <a:pPr marL="457200" lvl="1" indent="0">
                  <a:lnSpc>
                    <a:spcPct val="110000"/>
                  </a:lnSpc>
                  <a:spcBef>
                    <a:spcPts val="1200"/>
                  </a:spcBef>
                  <a:buNone/>
                </a:pPr>
                <a:r>
                  <a:rPr lang="en-US" sz="2000" dirty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Total resistance </a:t>
                </a:r>
                <a:r>
                  <a:rPr lang="en-US" sz="2000" i="1" dirty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2000" baseline="-25000" dirty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sz="2000" dirty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marL="914400" lvl="2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SG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0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000" b="0" i="0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T</m:t>
                              </m:r>
                            </m:sub>
                          </m:sSub>
                        </m:den>
                      </m:f>
                      <m:r>
                        <a:rPr lang="en-US" sz="20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0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sz="20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SG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0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0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sz="20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SG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0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0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sub>
                          </m:sSub>
                        </m:den>
                      </m:f>
                      <m:r>
                        <a:rPr lang="en-US" sz="20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0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0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330</m:t>
                          </m:r>
                        </m:den>
                      </m:f>
                      <m:r>
                        <a:rPr lang="en-US" sz="20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SG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0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0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47</m:t>
                          </m:r>
                          <m:r>
                            <a:rPr lang="en-US" sz="20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0</m:t>
                          </m:r>
                        </m:den>
                      </m:f>
                      <m:r>
                        <a:rPr lang="en-US" sz="20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SG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0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0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72</m:t>
                          </m:r>
                          <m:r>
                            <a:rPr lang="en-US" sz="20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0</m:t>
                          </m:r>
                        </m:den>
                      </m:f>
                      <m:r>
                        <a:rPr lang="en-SG" sz="20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0.006546 </m:t>
                      </m:r>
                      <m:r>
                        <m:rPr>
                          <m:sty m:val="p"/>
                        </m:rPr>
                        <a:rPr lang="en-SG" sz="2000" b="0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S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  <a:latin typeface="Cambria" panose="02040503050406030204" pitchFamily="18" charset="0"/>
                  <a:cs typeface="Times New Roman" panose="02020603050405020304" pitchFamily="18" charset="0"/>
                </a:endParaRPr>
              </a:p>
              <a:p>
                <a:pPr marL="914400" lvl="2" indent="0">
                  <a:lnSpc>
                    <a:spcPct val="15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000" b="0" i="1" smtClean="0">
                              <a:solidFill>
                                <a:srgbClr val="052463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000" b="0" i="1" smtClean="0">
                              <a:solidFill>
                                <a:srgbClr val="052463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SG" sz="2000" b="0" i="0" smtClean="0">
                              <a:solidFill>
                                <a:srgbClr val="052463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T</m:t>
                          </m:r>
                        </m:sub>
                      </m:sSub>
                      <m:r>
                        <a:rPr lang="en-SG" sz="2000" b="0" i="1" smtClean="0">
                          <a:solidFill>
                            <a:srgbClr val="052463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152.7 </m:t>
                      </m:r>
                      <m:r>
                        <m:rPr>
                          <m:sty m:val="p"/>
                        </m:rPr>
                        <a:rPr lang="en-SG" sz="2000" b="0" i="1" smtClean="0">
                          <a:solidFill>
                            <a:srgbClr val="052463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Ω</m:t>
                      </m:r>
                    </m:oMath>
                  </m:oMathPara>
                </a14:m>
                <a:endParaRPr lang="en-SG" sz="2000" b="0" dirty="0">
                  <a:solidFill>
                    <a:srgbClr val="052463"/>
                  </a:solidFill>
                  <a:latin typeface="Cambria" panose="02040503050406030204" pitchFamily="18" charset="0"/>
                  <a:cs typeface="Times New Roman" panose="02020603050405020304" pitchFamily="18" charset="0"/>
                </a:endParaRPr>
              </a:p>
              <a:p>
                <a:pPr marL="457200" lvl="1" indent="0">
                  <a:spcBef>
                    <a:spcPts val="1200"/>
                  </a:spcBef>
                  <a:spcAft>
                    <a:spcPts val="600"/>
                  </a:spcAft>
                  <a:buNone/>
                </a:pPr>
                <a:r>
                  <a:rPr lang="en-SG" sz="2000" dirty="0">
                    <a:solidFill>
                      <a:schemeClr val="tx1"/>
                    </a:solidFill>
                    <a:latin typeface="Cambria" panose="02040503050406030204" pitchFamily="18" charset="0"/>
                    <a:cs typeface="Times New Roman" panose="02020603050405020304" pitchFamily="18" charset="0"/>
                  </a:rPr>
                  <a:t>Apply CDR to the circuit</a:t>
                </a:r>
              </a:p>
              <a:p>
                <a:pPr marL="914400" lvl="2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0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SG" sz="20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000" b="0" i="0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T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0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sz="20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n-US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000" b="0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T</m:t>
                          </m:r>
                        </m:sub>
                      </m:sSub>
                      <m:r>
                        <a:rPr lang="en-US" sz="20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52.8</m:t>
                          </m:r>
                          <m:r>
                            <a:rPr lang="en-SG" sz="20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l-GR" sz="20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Ω</m:t>
                          </m:r>
                        </m:num>
                        <m:den>
                          <m:r>
                            <a:rPr lang="en-US" sz="20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330</m:t>
                          </m:r>
                          <m:r>
                            <a:rPr lang="en-SG" sz="20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l-GR" sz="20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Ω</m:t>
                          </m:r>
                        </m:den>
                      </m:f>
                      <m:r>
                        <a:rPr lang="en-US" sz="20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×120</m:t>
                      </m:r>
                      <m:r>
                        <a:rPr lang="en-SG" sz="20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mA</m:t>
                      </m:r>
                      <m:r>
                        <a:rPr lang="en-US" sz="2000" b="1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SG" sz="2000" b="0" i="1" smtClean="0">
                          <a:solidFill>
                            <a:srgbClr val="99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55.5</m:t>
                      </m:r>
                      <m:r>
                        <a:rPr lang="en-SG" sz="2000" b="0" i="0" smtClean="0">
                          <a:solidFill>
                            <a:srgbClr val="99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SG" sz="2000" b="0" i="0" smtClean="0">
                          <a:solidFill>
                            <a:srgbClr val="99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mA</m:t>
                      </m:r>
                    </m:oMath>
                  </m:oMathPara>
                </a14:m>
                <a:endParaRPr lang="en-SG" sz="2000" u="sng" dirty="0">
                  <a:solidFill>
                    <a:schemeClr val="tx1"/>
                  </a:solidFill>
                  <a:latin typeface="Cambria" panose="02040503050406030204" pitchFamily="18" charset="0"/>
                  <a:cs typeface="Times New Roman" panose="02020603050405020304" pitchFamily="18" charset="0"/>
                </a:endParaRPr>
              </a:p>
              <a:p>
                <a:pPr marL="914400" lvl="2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0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SG" sz="20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000" b="0" i="0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T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0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sz="20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n-US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000" b="0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T</m:t>
                          </m:r>
                        </m:sub>
                      </m:sSub>
                      <m:r>
                        <a:rPr lang="en-US" sz="20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52.8</m:t>
                          </m:r>
                          <m:r>
                            <a:rPr lang="en-SG" sz="20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l-GR" sz="20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Ω</m:t>
                          </m:r>
                        </m:num>
                        <m:den>
                          <m:r>
                            <a:rPr lang="en-US" sz="20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470</m:t>
                          </m:r>
                          <m:r>
                            <a:rPr lang="en-SG" sz="20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l-GR" sz="20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Ω</m:t>
                          </m:r>
                        </m:den>
                      </m:f>
                      <m:r>
                        <a:rPr lang="en-US" sz="20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r>
                        <a:rPr lang="en-US" sz="20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120</m:t>
                      </m:r>
                      <m:r>
                        <a:rPr lang="en-SG" sz="20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mA</m:t>
                      </m:r>
                      <m:r>
                        <a:rPr lang="en-US" sz="2000" b="1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SG" sz="2000" b="0" i="1" smtClean="0">
                          <a:solidFill>
                            <a:srgbClr val="99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39.0 </m:t>
                      </m:r>
                      <m:r>
                        <m:rPr>
                          <m:sty m:val="p"/>
                        </m:rPr>
                        <a:rPr lang="en-SG" sz="2000" b="0" i="0" smtClean="0">
                          <a:solidFill>
                            <a:srgbClr val="99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mA</m:t>
                      </m:r>
                    </m:oMath>
                  </m:oMathPara>
                </a14:m>
                <a:endParaRPr lang="en-SG" sz="2000" u="sng" dirty="0">
                  <a:solidFill>
                    <a:schemeClr val="tx1"/>
                  </a:solidFill>
                  <a:latin typeface="Cambria" panose="02040503050406030204" pitchFamily="18" charset="0"/>
                  <a:cs typeface="Times New Roman" panose="02020603050405020304" pitchFamily="18" charset="0"/>
                </a:endParaRPr>
              </a:p>
              <a:p>
                <a:pPr marL="914400" lvl="2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0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r>
                        <a:rPr lang="en-SG" sz="20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SG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000" b="0" i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T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SG" sz="2000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sub>
                          </m:sSub>
                        </m:den>
                      </m:f>
                      <m:r>
                        <a:rPr lang="en-US" sz="20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n-US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000" b="0" i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T</m:t>
                          </m:r>
                        </m:sub>
                      </m:sSub>
                      <m:r>
                        <a:rPr lang="en-US" sz="20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52.8</m:t>
                          </m:r>
                          <m:r>
                            <a:rPr lang="en-SG" sz="20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l-GR" sz="20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Ω</m:t>
                          </m:r>
                        </m:num>
                        <m:den>
                          <m:r>
                            <a:rPr lang="en-US" sz="20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720</m:t>
                          </m:r>
                          <m:r>
                            <a:rPr lang="en-SG" sz="2000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l-GR" sz="2000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Ω</m:t>
                          </m:r>
                        </m:den>
                      </m:f>
                      <m:r>
                        <a:rPr lang="en-US" sz="2000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r>
                        <a:rPr lang="en-US" sz="20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120</m:t>
                      </m:r>
                      <m:r>
                        <a:rPr lang="en-SG" sz="20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mA</m:t>
                      </m:r>
                      <m:r>
                        <a:rPr lang="en-US" sz="2000" b="1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SG" sz="2000" b="0" i="1" smtClean="0">
                          <a:solidFill>
                            <a:srgbClr val="99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25.5 </m:t>
                      </m:r>
                      <m:r>
                        <m:rPr>
                          <m:sty m:val="p"/>
                        </m:rPr>
                        <a:rPr lang="en-SG" sz="2000" b="0" i="0" smtClean="0">
                          <a:solidFill>
                            <a:srgbClr val="99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mA</m:t>
                      </m:r>
                    </m:oMath>
                  </m:oMathPara>
                </a14:m>
                <a:endParaRPr lang="en-SG" sz="2000" u="sng" dirty="0">
                  <a:solidFill>
                    <a:schemeClr val="tx1"/>
                  </a:solidFill>
                  <a:latin typeface="Cambria" panose="020405030504060302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77333" y="400604"/>
                <a:ext cx="10658721" cy="5425203"/>
              </a:xfrm>
              <a:blipFill>
                <a:blip r:embed="rId5"/>
                <a:stretch>
                  <a:fillRect l="-686" t="-1124" r="-2115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932" y="1363364"/>
            <a:ext cx="1047750" cy="1047750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4766" y="4564972"/>
            <a:ext cx="1702635" cy="1463530"/>
          </a:xfrm>
          <a:prstGeom prst="rect">
            <a:avLst/>
          </a:prstGeom>
        </p:spPr>
      </p:pic>
      <p:sp>
        <p:nvSpPr>
          <p:cNvPr id="10" name="Content Placeholder 2"/>
          <p:cNvSpPr txBox="1">
            <a:spLocks/>
          </p:cNvSpPr>
          <p:nvPr/>
        </p:nvSpPr>
        <p:spPr>
          <a:xfrm>
            <a:off x="769198" y="5929987"/>
            <a:ext cx="6906600" cy="5440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3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Font typeface="Wingdings" panose="05000000000000000000" pitchFamily="2" charset="2"/>
              <a:buChar char="q"/>
            </a:pPr>
            <a:r>
              <a:rPr lang="en-US" sz="2000" dirty="0">
                <a:solidFill>
                  <a:schemeClr val="tx1"/>
                </a:solidFill>
                <a:latin typeface="Cambria" panose="02040503050406030204" pitchFamily="18" charset="0"/>
              </a:rPr>
              <a:t>What is the voltage across the resistors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1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31351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1057920"/>
            <a:ext cx="8392775" cy="5260817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Power dissipated in a parallel circuit</a:t>
            </a:r>
          </a:p>
          <a:p>
            <a:pPr lvl="1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total amount of power dissipated </a:t>
            </a:r>
            <a:r>
              <a:rPr lang="en-US" i="1" dirty="0">
                <a:solidFill>
                  <a:srgbClr val="00B050"/>
                </a:solidFill>
                <a:latin typeface="Cambria" panose="02040503050406030204" pitchFamily="18" charset="0"/>
                <a:cs typeface="Calibri" panose="020F0502020204030204" pitchFamily="34" charset="0"/>
              </a:rPr>
              <a:t>P</a:t>
            </a:r>
            <a:r>
              <a:rPr lang="en-US" baseline="-25000" dirty="0">
                <a:solidFill>
                  <a:srgbClr val="00B050"/>
                </a:solidFill>
                <a:latin typeface="Cambria" panose="02040503050406030204" pitchFamily="18" charset="0"/>
                <a:cs typeface="Calibri" panose="020F0502020204030204" pitchFamily="34" charset="0"/>
              </a:rPr>
              <a:t>T</a:t>
            </a:r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in a parallel circuit is the sum of all individual amount of power dissipated.</a:t>
            </a:r>
          </a:p>
          <a:p>
            <a:pPr lvl="2">
              <a:spcBef>
                <a:spcPts val="600"/>
              </a:spcBef>
            </a:pPr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ere </a:t>
            </a:r>
            <a:r>
              <a:rPr lang="en-US" i="1" dirty="0">
                <a:solidFill>
                  <a:srgbClr val="00B050"/>
                </a:solidFill>
                <a:latin typeface="Cambria" panose="02040503050406030204" pitchFamily="18" charset="0"/>
                <a:cs typeface="Calibri" panose="020F0502020204030204" pitchFamily="34" charset="0"/>
              </a:rPr>
              <a:t>P</a:t>
            </a:r>
            <a:r>
              <a:rPr lang="en-US" baseline="-25000" dirty="0">
                <a:solidFill>
                  <a:srgbClr val="00B050"/>
                </a:solidFill>
                <a:latin typeface="Cambria" panose="02040503050406030204" pitchFamily="18" charset="0"/>
                <a:cs typeface="Calibri" panose="020F0502020204030204" pitchFamily="34" charset="0"/>
              </a:rPr>
              <a:t>1</a:t>
            </a:r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i="1" dirty="0">
                <a:solidFill>
                  <a:srgbClr val="00B050"/>
                </a:solidFill>
                <a:latin typeface="Cambria" panose="02040503050406030204" pitchFamily="18" charset="0"/>
                <a:cs typeface="Calibri" panose="020F0502020204030204" pitchFamily="34" charset="0"/>
              </a:rPr>
              <a:t>P</a:t>
            </a:r>
            <a:r>
              <a:rPr lang="en-US" baseline="-25000" dirty="0">
                <a:solidFill>
                  <a:srgbClr val="00B050"/>
                </a:solidFill>
                <a:latin typeface="Cambria" panose="02040503050406030204" pitchFamily="18" charset="0"/>
                <a:cs typeface="Calibri" panose="020F0502020204030204" pitchFamily="34" charset="0"/>
              </a:rPr>
              <a:t>2</a:t>
            </a:r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and </a:t>
            </a:r>
            <a:r>
              <a:rPr lang="en-US" i="1" dirty="0">
                <a:solidFill>
                  <a:srgbClr val="00B050"/>
                </a:solidFill>
                <a:latin typeface="Cambria" panose="02040503050406030204" pitchFamily="18" charset="0"/>
                <a:cs typeface="Calibri" panose="020F0502020204030204" pitchFamily="34" charset="0"/>
              </a:rPr>
              <a:t>P</a:t>
            </a:r>
            <a:r>
              <a:rPr lang="en-US" baseline="-25000" dirty="0">
                <a:solidFill>
                  <a:srgbClr val="00B050"/>
                </a:solidFill>
                <a:latin typeface="Cambria" panose="02040503050406030204" pitchFamily="18" charset="0"/>
                <a:cs typeface="Calibri" panose="020F0502020204030204" pitchFamily="34" charset="0"/>
              </a:rPr>
              <a:t>3</a:t>
            </a:r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are individual power dissipated.</a:t>
            </a:r>
          </a:p>
          <a:p>
            <a:pPr lvl="1">
              <a:spcBef>
                <a:spcPts val="1200"/>
              </a:spcBef>
            </a:pPr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 a closed circuit, the power supply equals to total power dissipated in the circuit.</a:t>
            </a:r>
            <a:endParaRPr lang="en-SG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70"/>
              <p:cNvSpPr txBox="1"/>
              <p:nvPr/>
            </p:nvSpPr>
            <p:spPr>
              <a:xfrm>
                <a:off x="9137014" y="1902921"/>
                <a:ext cx="2915434" cy="542925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rgbClr val="00B050"/>
                </a:solidFill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𝑷</m:t>
                          </m:r>
                        </m:e>
                        <m:sub>
                          <m:r>
                            <a:rPr lang="en-SG" sz="2400" b="1" i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𝐓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𝑷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𝑷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𝑷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Text Box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37014" y="1902921"/>
                <a:ext cx="2915434" cy="5429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6350">
                <a:solidFill>
                  <a:srgbClr val="00B050"/>
                </a:solidFill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 Box 44"/>
              <p:cNvSpPr txBox="1"/>
              <p:nvPr/>
            </p:nvSpPr>
            <p:spPr>
              <a:xfrm>
                <a:off x="9137014" y="3806718"/>
                <a:ext cx="2247900" cy="542925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rgbClr val="00B050"/>
                </a:solidFill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𝑷</m:t>
                          </m:r>
                        </m:e>
                        <m:sub>
                          <m:r>
                            <a:rPr lang="en-US" sz="2400" b="1" i="0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𝐒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𝑷</m:t>
                          </m:r>
                        </m:e>
                        <m:sub>
                          <m:r>
                            <a:rPr lang="en-US" sz="2400" b="1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𝐓</m:t>
                          </m:r>
                        </m:sub>
                      </m:sSub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37014" y="3806718"/>
                <a:ext cx="2247900" cy="54292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6350">
                <a:solidFill>
                  <a:srgbClr val="00B050"/>
                </a:solidFill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1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6654072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53499" y="1836193"/>
            <a:ext cx="3893345" cy="3018026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1005971"/>
            <a:ext cx="10658721" cy="954107"/>
          </a:xfrm>
        </p:spPr>
        <p:txBody>
          <a:bodyPr>
            <a:spAutoFit/>
          </a:bodyPr>
          <a:lstStyle/>
          <a:p>
            <a:r>
              <a:rPr lang="en-US" sz="2800" dirty="0">
                <a:solidFill>
                  <a:schemeClr val="accent2"/>
                </a:solidFill>
              </a:rPr>
              <a:t>Example 4: Given that </a:t>
            </a:r>
            <a:r>
              <a:rPr lang="en-US" sz="2800" i="1" dirty="0">
                <a:solidFill>
                  <a:schemeClr val="accent2"/>
                </a:solidFill>
              </a:rPr>
              <a:t>I</a:t>
            </a:r>
            <a:r>
              <a:rPr lang="en-US" sz="2800" baseline="-25000" dirty="0">
                <a:solidFill>
                  <a:schemeClr val="accent2"/>
                </a:solidFill>
              </a:rPr>
              <a:t>T</a:t>
            </a:r>
            <a:r>
              <a:rPr lang="en-US" sz="2800" dirty="0">
                <a:solidFill>
                  <a:schemeClr val="accent2"/>
                </a:solidFill>
              </a:rPr>
              <a:t> = 120 mA. Determine the total power dissipated in the circuit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1811" y="2063776"/>
            <a:ext cx="1047750" cy="1047750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8853" y="5217384"/>
            <a:ext cx="1702635" cy="1463530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19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907823" y="3530008"/>
                <a:ext cx="7175217" cy="4106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000" b="0" i="1" smtClean="0">
                              <a:solidFill>
                                <a:srgbClr val="02226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sz="2000" b="0" i="1" smtClean="0">
                              <a:solidFill>
                                <a:srgbClr val="02226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SG" sz="2000" b="0" i="0" smtClean="0">
                              <a:solidFill>
                                <a:srgbClr val="022261"/>
                              </a:solidFill>
                              <a:latin typeface="Cambria Math" panose="02040503050406030204" pitchFamily="18" charset="0"/>
                            </a:rPr>
                            <m:t>T</m:t>
                          </m:r>
                        </m:sub>
                      </m:sSub>
                      <m:r>
                        <a:rPr lang="en-SG" sz="2000" b="0" i="0" smtClean="0">
                          <a:solidFill>
                            <a:srgbClr val="02226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SG" sz="2000" b="0" i="1" smtClean="0">
                              <a:solidFill>
                                <a:srgbClr val="02226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SG" sz="2000" b="0" i="1" smtClean="0">
                              <a:solidFill>
                                <a:srgbClr val="022261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SG" sz="2000" b="0" i="0" smtClean="0">
                              <a:solidFill>
                                <a:srgbClr val="022261"/>
                              </a:solidFill>
                              <a:latin typeface="Cambria Math" panose="02040503050406030204" pitchFamily="18" charset="0"/>
                            </a:rPr>
                            <m:t>T</m:t>
                          </m:r>
                        </m:sub>
                        <m:sup>
                          <m:r>
                            <a:rPr lang="en-SG" sz="2000" b="0" i="0" smtClean="0">
                              <a:solidFill>
                                <a:srgbClr val="02226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SG" sz="2000" b="0" i="1" smtClean="0">
                          <a:solidFill>
                            <a:srgbClr val="022261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n-SG" sz="2000" b="0" i="1" smtClean="0">
                              <a:solidFill>
                                <a:srgbClr val="02226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sz="2000" b="0" i="1" smtClean="0">
                              <a:solidFill>
                                <a:srgbClr val="02226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SG" sz="2000" b="0" i="0" smtClean="0">
                              <a:solidFill>
                                <a:srgbClr val="022261"/>
                              </a:solidFill>
                              <a:latin typeface="Cambria Math" panose="02040503050406030204" pitchFamily="18" charset="0"/>
                            </a:rPr>
                            <m:t>T</m:t>
                          </m:r>
                        </m:sub>
                      </m:sSub>
                      <m:r>
                        <a:rPr lang="en-SG" sz="2000" b="0" i="1" smtClean="0">
                          <a:solidFill>
                            <a:srgbClr val="02226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SG" sz="2000" b="0" i="1" smtClean="0">
                              <a:solidFill>
                                <a:srgbClr val="02226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SG" sz="2000" b="0" i="1" smtClean="0">
                                  <a:solidFill>
                                    <a:srgbClr val="02226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SG" sz="2000" b="0" i="1" smtClean="0">
                                  <a:solidFill>
                                    <a:srgbClr val="022261"/>
                                  </a:solidFill>
                                  <a:latin typeface="Cambria Math" panose="02040503050406030204" pitchFamily="18" charset="0"/>
                                </a:rPr>
                                <m:t>120×</m:t>
                              </m:r>
                              <m:sSup>
                                <m:sSupPr>
                                  <m:ctrlPr>
                                    <a:rPr lang="en-SG" sz="2000" b="0" i="1" smtClean="0">
                                      <a:solidFill>
                                        <a:srgbClr val="02226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SG" sz="2000" b="0" i="1" smtClean="0">
                                      <a:solidFill>
                                        <a:srgbClr val="022261"/>
                                      </a:solidFill>
                                      <a:latin typeface="Cambria Math" panose="02040503050406030204" pitchFamily="18" charset="0"/>
                                    </a:rPr>
                                    <m:t>10</m:t>
                                  </m:r>
                                </m:e>
                                <m:sup>
                                  <m:r>
                                    <a:rPr lang="en-SG" sz="2000" b="0" i="1" smtClean="0">
                                      <a:solidFill>
                                        <a:srgbClr val="022261"/>
                                      </a:solidFill>
                                      <a:latin typeface="Cambria Math" panose="02040503050406030204" pitchFamily="18" charset="0"/>
                                    </a:rPr>
                                    <m:t>−3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a:rPr lang="en-SG" sz="2000" b="0" i="0" smtClean="0">
                              <a:solidFill>
                                <a:srgbClr val="02226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SG" sz="2000" b="0" i="1" smtClean="0">
                          <a:solidFill>
                            <a:srgbClr val="022261"/>
                          </a:solidFill>
                          <a:latin typeface="Cambria Math" panose="02040503050406030204" pitchFamily="18" charset="0"/>
                        </a:rPr>
                        <m:t>×152.7=</m:t>
                      </m:r>
                      <m:r>
                        <a:rPr lang="en-SG" sz="2000" b="0" i="1" smtClean="0">
                          <a:solidFill>
                            <a:srgbClr val="9900FF"/>
                          </a:solidFill>
                          <a:latin typeface="Cambria Math" panose="02040503050406030204" pitchFamily="18" charset="0"/>
                        </a:rPr>
                        <m:t>2.2 </m:t>
                      </m:r>
                      <m:r>
                        <m:rPr>
                          <m:sty m:val="p"/>
                        </m:rPr>
                        <a:rPr lang="en-SG" sz="2000" b="0" i="0" smtClean="0">
                          <a:solidFill>
                            <a:srgbClr val="9900FF"/>
                          </a:solidFill>
                          <a:latin typeface="Cambria Math" panose="02040503050406030204" pitchFamily="18" charset="0"/>
                        </a:rPr>
                        <m:t>W</m:t>
                      </m:r>
                    </m:oMath>
                  </m:oMathPara>
                </a14:m>
                <a:endParaRPr lang="en-SG" sz="2000" dirty="0">
                  <a:solidFill>
                    <a:srgbClr val="022261"/>
                  </a:solidFill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7823" y="3530008"/>
                <a:ext cx="7175217" cy="410625"/>
              </a:xfrm>
              <a:prstGeom prst="rect">
                <a:avLst/>
              </a:prstGeom>
              <a:blipFill>
                <a:blip r:embed="rId7"/>
                <a:stretch>
                  <a:fillRect b="-5970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963942" y="1968048"/>
                <a:ext cx="6940538" cy="158569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1">
                  <a:lnSpc>
                    <a:spcPct val="110000"/>
                  </a:lnSpc>
                  <a:spcBef>
                    <a:spcPts val="1200"/>
                  </a:spcBef>
                </a:pPr>
                <a:r>
                  <a:rPr lang="en-US" sz="2000" dirty="0">
                    <a:latin typeface="Cambria" panose="02040503050406030204" pitchFamily="18" charset="0"/>
                    <a:cs typeface="Times New Roman" panose="02020603050405020304" pitchFamily="18" charset="0"/>
                  </a:rPr>
                  <a:t>Total resistance </a:t>
                </a:r>
                <a:r>
                  <a:rPr lang="en-US" sz="2000" i="1" dirty="0">
                    <a:latin typeface="Cambria" panose="020405030504060302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2000" baseline="-25000" dirty="0">
                    <a:latin typeface="Cambria" panose="020405030504060302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sz="2000" dirty="0">
                    <a:latin typeface="Cambria" panose="020405030504060302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lvl="2">
                  <a:lnSpc>
                    <a:spcPct val="11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SG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00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T</m:t>
                              </m:r>
                            </m:sub>
                          </m:sSub>
                        </m:den>
                      </m:f>
                      <m:r>
                        <a:rPr lang="en-US" sz="200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sz="200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SG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sz="200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SG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sub>
                          </m:sSub>
                        </m:den>
                      </m:f>
                      <m:r>
                        <a:rPr lang="en-US" sz="200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330</m:t>
                          </m:r>
                        </m:den>
                      </m:f>
                      <m:r>
                        <a:rPr lang="en-US" sz="200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SG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470</m:t>
                          </m:r>
                        </m:den>
                      </m:f>
                      <m:r>
                        <a:rPr lang="en-US" sz="200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SG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720</m:t>
                          </m:r>
                        </m:den>
                      </m:f>
                      <m:r>
                        <a:rPr lang="en-SG" sz="200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0.006546 </m:t>
                      </m:r>
                      <m:r>
                        <m:rPr>
                          <m:sty m:val="p"/>
                        </m:rPr>
                        <a:rPr lang="en-SG" sz="20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S</m:t>
                      </m:r>
                    </m:oMath>
                  </m:oMathPara>
                </a14:m>
                <a:endParaRPr lang="en-US" sz="2000" dirty="0">
                  <a:latin typeface="Cambria" panose="02040503050406030204" pitchFamily="18" charset="0"/>
                  <a:cs typeface="Times New Roman" panose="02020603050405020304" pitchFamily="18" charset="0"/>
                </a:endParaRPr>
              </a:p>
              <a:p>
                <a:pPr lvl="2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000" i="1">
                              <a:solidFill>
                                <a:srgbClr val="052463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000" i="1">
                              <a:solidFill>
                                <a:srgbClr val="052463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SG" sz="2000">
                              <a:solidFill>
                                <a:srgbClr val="052463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T</m:t>
                          </m:r>
                        </m:sub>
                      </m:sSub>
                      <m:r>
                        <a:rPr lang="en-SG" sz="2000" i="1">
                          <a:solidFill>
                            <a:srgbClr val="052463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152.7 </m:t>
                      </m:r>
                      <m:r>
                        <m:rPr>
                          <m:sty m:val="p"/>
                        </m:rPr>
                        <a:rPr lang="en-SG" sz="2000" i="1">
                          <a:solidFill>
                            <a:srgbClr val="052463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Ω</m:t>
                      </m:r>
                    </m:oMath>
                  </m:oMathPara>
                </a14:m>
                <a:endParaRPr lang="en-SG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3942" y="1968048"/>
                <a:ext cx="6940538" cy="1585690"/>
              </a:xfrm>
              <a:prstGeom prst="rect">
                <a:avLst/>
              </a:prstGeom>
              <a:blipFill>
                <a:blip r:embed="rId8"/>
                <a:stretch>
                  <a:fillRect t="-2308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2708559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053581"/>
            <a:ext cx="10087310" cy="4883756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What will you learn?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>
                <a:solidFill>
                  <a:schemeClr val="tx1"/>
                </a:solidFill>
              </a:rPr>
              <a:t>What a circuit branch is.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Calculate equivalent resistance of a parallel connection.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Apply Kirchhoff’s Current Law (KCL) and </a:t>
            </a:r>
            <a:r>
              <a:rPr lang="en-SG" dirty="0">
                <a:solidFill>
                  <a:schemeClr val="tx1"/>
                </a:solidFill>
              </a:rPr>
              <a:t>Current Divider Rule (CDR) for circuit calculations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4131953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77334" y="1057921"/>
                <a:ext cx="10517140" cy="5093574"/>
              </a:xfrm>
            </p:spPr>
            <p:txBody>
              <a:bodyPr>
                <a:spAutoFit/>
              </a:bodyPr>
              <a:lstStyle/>
              <a:p>
                <a:r>
                  <a:rPr lang="en-US" sz="2800" dirty="0">
                    <a:solidFill>
                      <a:schemeClr val="accent2"/>
                    </a:solidFill>
                  </a:rPr>
                  <a:t>You have learned that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sz="2200" dirty="0">
                    <a:solidFill>
                      <a:schemeClr val="tx1"/>
                    </a:solidFill>
                    <a:latin typeface="Cambria" panose="02040503050406030204" pitchFamily="18" charset="0"/>
                    <a:cs typeface="Calibri" panose="020F0502020204030204" pitchFamily="34" charset="0"/>
                  </a:rPr>
                  <a:t>Kirchhoff’s Current Law (KCL): </a:t>
                </a:r>
              </a:p>
              <a:p>
                <a:pPr marL="1077913" lvl="1" indent="0"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bHide m:val="on"/>
                          <m:supHide m:val="on"/>
                          <m:ctrlPr>
                            <a:rPr lang="en-SG" sz="16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SG" sz="16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SG" sz="16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𝑰𝒏𝒄𝒐𝒎𝒊𝒏𝒈</m:t>
                          </m:r>
                          <m:r>
                            <a:rPr lang="en-SG" sz="16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n-SG" sz="16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𝒄𝒖𝒓𝒓𝒆𝒏𝒕𝒔</m:t>
                          </m:r>
                          <m:r>
                            <a:rPr lang="en-SG" sz="16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)</m:t>
                          </m:r>
                        </m:e>
                      </m:nary>
                      <m:r>
                        <a:rPr lang="en-SG" sz="1600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 =</m:t>
                      </m:r>
                      <m:nary>
                        <m:naryPr>
                          <m:chr m:val="∑"/>
                          <m:limLoc m:val="undOvr"/>
                          <m:subHide m:val="on"/>
                          <m:supHide m:val="on"/>
                          <m:ctrlPr>
                            <a:rPr lang="en-SG" sz="16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SG" sz="16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SG" sz="16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𝑶𝒖𝒕𝒈𝒐𝒊𝒏𝒈</m:t>
                          </m:r>
                          <m:r>
                            <a:rPr lang="en-SG" sz="16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n-SG" sz="16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𝒄𝒖𝒓𝒓𝒆𝒏𝒕𝒔</m:t>
                          </m:r>
                          <m:r>
                            <a:rPr lang="en-SG" sz="16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  <a:latin typeface="Cambria" panose="02040503050406030204" pitchFamily="18" charset="0"/>
                  <a:cs typeface="Calibri" panose="020F0502020204030204" pitchFamily="34" charset="0"/>
                </a:endParaRPr>
              </a:p>
              <a:p>
                <a:pPr lvl="1">
                  <a:spcBef>
                    <a:spcPts val="600"/>
                  </a:spcBef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SG" sz="24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SG" sz="2400" b="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SG" sz="24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SG" sz="2400" b="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SG" sz="2400" b="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T</m:t>
                            </m:r>
                          </m:sub>
                        </m:sSub>
                      </m:den>
                    </m:f>
                    <m:r>
                      <a:rPr lang="en-SG" sz="2400" b="0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SG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SG" sz="2400" b="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SG" sz="24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SG" sz="2400" b="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SG" sz="2400" b="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  <m:r>
                      <a:rPr lang="en-SG" sz="2400" b="0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f>
                      <m:fPr>
                        <m:ctrlPr>
                          <a:rPr lang="en-SG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SG" sz="2400" b="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SG" sz="24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SG" sz="2400" b="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SG" sz="2400" b="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  <m:r>
                      <a:rPr lang="en-SG" sz="2400" b="0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f>
                      <m:fPr>
                        <m:ctrlPr>
                          <a:rPr lang="en-SG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SG" sz="2400" b="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SG" sz="24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SG" sz="2400" b="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SG" sz="2400" b="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3</m:t>
                            </m:r>
                          </m:sub>
                        </m:sSub>
                      </m:den>
                    </m:f>
                    <m:r>
                      <a:rPr lang="en-SG" sz="2400" b="0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sz="2400" b="0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...</m:t>
                    </m:r>
                    <m:r>
                      <a:rPr lang="en-US" sz="2400" b="0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f>
                      <m:fPr>
                        <m:ctrlPr>
                          <a:rPr lang="en-SG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SG" sz="2400" b="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SG" sz="24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SG" sz="2400" b="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SG" sz="2400" b="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b>
                        </m:sSub>
                      </m:den>
                    </m:f>
                  </m:oMath>
                </a14:m>
                <a:endParaRPr lang="en-SG" sz="2400" dirty="0">
                  <a:solidFill>
                    <a:schemeClr val="tx1"/>
                  </a:solidFill>
                  <a:latin typeface="Cambria" panose="02040503050406030204" pitchFamily="18" charset="0"/>
                  <a:cs typeface="Calibri" panose="020F0502020204030204" pitchFamily="34" charset="0"/>
                </a:endParaRPr>
              </a:p>
              <a:p>
                <a:pPr lvl="2">
                  <a:spcBef>
                    <a:spcPts val="600"/>
                  </a:spcBef>
                </a:pPr>
                <a:r>
                  <a:rPr lang="en-US" sz="2000" dirty="0">
                    <a:solidFill>
                      <a:schemeClr val="tx1"/>
                    </a:solidFill>
                    <a:latin typeface="Cambria" panose="02040503050406030204" pitchFamily="18" charset="0"/>
                    <a:cs typeface="Calibri" panose="020F0502020204030204" pitchFamily="34" charset="0"/>
                  </a:rPr>
                  <a:t>The equivalent resista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SG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SG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  <m:t>𝑅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SG" sz="20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  <m:t>T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chemeClr val="tx1"/>
                    </a:solidFill>
                    <a:latin typeface="Cambria" panose="02040503050406030204" pitchFamily="18" charset="0"/>
                    <a:cs typeface="Calibri" panose="020F0502020204030204" pitchFamily="34" charset="0"/>
                  </a:rPr>
                  <a:t> is always smaller than the smallest component resistance.</a:t>
                </a:r>
                <a:endParaRPr lang="en-SG" sz="2000" dirty="0">
                  <a:solidFill>
                    <a:schemeClr val="tx1"/>
                  </a:solidFill>
                  <a:latin typeface="Cambria" panose="02040503050406030204" pitchFamily="18" charset="0"/>
                  <a:cs typeface="Calibri" panose="020F0502020204030204" pitchFamily="34" charset="0"/>
                </a:endParaRPr>
              </a:p>
              <a:p>
                <a:pPr lvl="1">
                  <a:spcBef>
                    <a:spcPts val="600"/>
                  </a:spcBef>
                </a:pPr>
                <a:r>
                  <a:rPr lang="en-US" sz="2200" dirty="0">
                    <a:solidFill>
                      <a:schemeClr val="tx1"/>
                    </a:solidFill>
                    <a:latin typeface="Cambria" panose="02040503050406030204" pitchFamily="18" charset="0"/>
                    <a:cs typeface="Calibri" panose="020F0502020204030204" pitchFamily="34" charset="0"/>
                  </a:rPr>
                  <a:t>Current Divider Rule (CDR):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SG" sz="24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SG" sz="24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  <m:t>𝐼</m:t>
                        </m:r>
                      </m:e>
                      <m:sub>
                        <m:r>
                          <a:rPr lang="en-SG" sz="24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  <m:t>𝑛</m:t>
                        </m:r>
                      </m:sub>
                    </m:sSub>
                    <m:r>
                      <a:rPr lang="en-SG" sz="2400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cs typeface="Calibri" panose="020F0502020204030204" pitchFamily="34" charset="0"/>
                      </a:rPr>
                      <m:t>=</m:t>
                    </m:r>
                    <m:f>
                      <m:fPr>
                        <m:ctrlPr>
                          <a:rPr lang="en-SG" sz="24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SG" sz="24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cs typeface="Calibri" panose="020F0502020204030204" pitchFamily="34" charset="0"/>
                              </a:rPr>
                            </m:ctrlPr>
                          </m:sSubPr>
                          <m:e>
                            <m:r>
                              <a:rPr lang="en-SG" sz="24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cs typeface="Calibri" panose="020F0502020204030204" pitchFamily="34" charset="0"/>
                              </a:rPr>
                              <m:t>𝑅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SG" sz="2400" b="0" i="0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cs typeface="Calibri" panose="020F0502020204030204" pitchFamily="34" charset="0"/>
                              </a:rPr>
                              <m:t>T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SG" sz="24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cs typeface="Calibri" panose="020F0502020204030204" pitchFamily="34" charset="0"/>
                              </a:rPr>
                            </m:ctrlPr>
                          </m:sSubPr>
                          <m:e>
                            <m:r>
                              <a:rPr lang="en-SG" sz="24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cs typeface="Calibri" panose="020F0502020204030204" pitchFamily="34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SG" sz="24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cs typeface="Calibri" panose="020F0502020204030204" pitchFamily="34" charset="0"/>
                              </a:rPr>
                              <m:t>𝑛</m:t>
                            </m:r>
                          </m:sub>
                        </m:sSub>
                      </m:den>
                    </m:f>
                    <m:r>
                      <a:rPr lang="en-SG" sz="2400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cs typeface="Calibri" panose="020F0502020204030204" pitchFamily="34" charset="0"/>
                      </a:rPr>
                      <m:t>×</m:t>
                    </m:r>
                    <m:sSub>
                      <m:sSubPr>
                        <m:ctrlPr>
                          <a:rPr lang="en-SG" sz="24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SG" sz="24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  <m:t>𝐼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SG" sz="2400" b="0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  <m:t>T</m:t>
                        </m:r>
                      </m:sub>
                    </m:sSub>
                  </m:oMath>
                </a14:m>
                <a:endParaRPr lang="en-US" sz="2400" dirty="0">
                  <a:solidFill>
                    <a:schemeClr val="tx1"/>
                  </a:solidFill>
                  <a:latin typeface="Cambria" panose="02040503050406030204" pitchFamily="18" charset="0"/>
                  <a:cs typeface="Calibri" panose="020F0502020204030204" pitchFamily="34" charset="0"/>
                </a:endParaRPr>
              </a:p>
              <a:p>
                <a:pPr lvl="1">
                  <a:spcBef>
                    <a:spcPts val="600"/>
                  </a:spcBef>
                </a:pPr>
                <a:r>
                  <a:rPr lang="en-US" sz="2200" dirty="0">
                    <a:solidFill>
                      <a:schemeClr val="tx1"/>
                    </a:solidFill>
                    <a:latin typeface="Cambria" panose="02040503050406030204" pitchFamily="18" charset="0"/>
                    <a:cs typeface="Calibri" panose="020F0502020204030204" pitchFamily="34" charset="0"/>
                  </a:rPr>
                  <a:t>For both serial and parallel connections, the total power dissipated is the sum of all power dissipations of individual components.</a:t>
                </a:r>
              </a:p>
              <a:p>
                <a:pPr marL="1077913" lvl="1" indent="0">
                  <a:lnSpc>
                    <a:spcPct val="130000"/>
                  </a:lnSpc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2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2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SG" sz="2200" b="0" i="0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S</m:t>
                          </m:r>
                        </m:sub>
                      </m:sSub>
                      <m:r>
                        <a:rPr lang="en-SG" sz="22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SG" sz="220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200" b="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SG" sz="2200" b="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T</m:t>
                          </m:r>
                        </m:sub>
                      </m:sSub>
                      <m:r>
                        <a:rPr lang="en-SG" sz="2200" b="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SG" sz="22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200" b="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SG" sz="2200" b="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SG" sz="2200" b="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sz="22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200" b="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SG" sz="2200" b="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SG" sz="2200" b="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sz="22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200" b="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SG" sz="2200" b="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SG" sz="2200" dirty="0"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spcBef>
                    <a:spcPts val="600"/>
                  </a:spcBef>
                  <a:buNone/>
                </a:pPr>
                <a:endParaRPr lang="en-US" sz="2200" dirty="0">
                  <a:solidFill>
                    <a:schemeClr val="tx1"/>
                  </a:solidFill>
                  <a:latin typeface="Cambria" panose="02040503050406030204" pitchFamily="18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77334" y="1057921"/>
                <a:ext cx="10517140" cy="5093574"/>
              </a:xfrm>
              <a:blipFill>
                <a:blip r:embed="rId3"/>
                <a:stretch>
                  <a:fillRect l="-696" t="-1198" r="-696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2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1644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057920"/>
            <a:ext cx="10517140" cy="4930346"/>
          </a:xfrm>
        </p:spPr>
        <p:txBody>
          <a:bodyPr>
            <a:normAutofit/>
          </a:bodyPr>
          <a:lstStyle/>
          <a:p>
            <a:r>
              <a:rPr lang="en-SG" dirty="0">
                <a:solidFill>
                  <a:schemeClr val="accent2"/>
                </a:solidFill>
              </a:rPr>
              <a:t>Coming Up Next</a:t>
            </a:r>
          </a:p>
          <a:p>
            <a:pPr marL="457200" lvl="1" indent="0">
              <a:buNone/>
            </a:pPr>
            <a:r>
              <a:rPr lang="en-US" sz="4000" dirty="0">
                <a:solidFill>
                  <a:schemeClr val="tx1"/>
                </a:solidFill>
              </a:rPr>
              <a:t>Analysis of Parallel Circuits</a:t>
            </a:r>
            <a:endParaRPr lang="en-SG" sz="4000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2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8745066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4"/>
          <a:srcRect t="449" b="-449"/>
          <a:stretch/>
        </p:blipFill>
        <p:spPr>
          <a:xfrm>
            <a:off x="7563627" y="2659311"/>
            <a:ext cx="4516520" cy="4004456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1053581"/>
            <a:ext cx="10621143" cy="1605730"/>
          </a:xfrm>
        </p:spPr>
        <p:txBody>
          <a:bodyPr>
            <a:normAutofit lnSpcReduction="10000"/>
          </a:bodyPr>
          <a:lstStyle/>
          <a:p>
            <a:r>
              <a:rPr lang="en-US" dirty="0">
                <a:solidFill>
                  <a:schemeClr val="accent2"/>
                </a:solidFill>
              </a:rPr>
              <a:t>What is a branch in a circuit?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 a given electrical circuit, there are nodes where two or more currents meet. 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610220" y="2567031"/>
            <a:ext cx="7680340" cy="263414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3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2"/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cs typeface="Calibri" panose="020F0502020204030204" pitchFamily="34" charset="0"/>
              </a:rPr>
              <a:t>The circuit here shows these nodes at A and B. </a:t>
            </a:r>
          </a:p>
          <a:p>
            <a:pPr lvl="2"/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cs typeface="Calibri" panose="020F0502020204030204" pitchFamily="34" charset="0"/>
              </a:rPr>
              <a:t>There are currents entering a node, and there are currents leaving that same node.</a:t>
            </a:r>
          </a:p>
          <a:p>
            <a:pPr lvl="2"/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cs typeface="Calibri" panose="020F0502020204030204" pitchFamily="34" charset="0"/>
              </a:rPr>
              <a:t>At node A, current </a:t>
            </a:r>
            <a:r>
              <a:rPr lang="en-US" i="1" dirty="0">
                <a:solidFill>
                  <a:schemeClr val="tx1"/>
                </a:solidFill>
                <a:latin typeface="Cambria" panose="02040503050406030204" pitchFamily="18" charset="0"/>
                <a:cs typeface="Calibri" panose="020F0502020204030204" pitchFamily="34" charset="0"/>
              </a:rPr>
              <a:t>I</a:t>
            </a:r>
            <a:r>
              <a:rPr lang="en-US" baseline="-25000" dirty="0">
                <a:solidFill>
                  <a:schemeClr val="tx1"/>
                </a:solidFill>
                <a:latin typeface="Cambria" panose="02040503050406030204" pitchFamily="18" charset="0"/>
                <a:cs typeface="Calibri" panose="020F0502020204030204" pitchFamily="34" charset="0"/>
              </a:rPr>
              <a:t>T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cs typeface="Calibri" panose="020F0502020204030204" pitchFamily="34" charset="0"/>
              </a:rPr>
              <a:t> enters the node. All other currents (</a:t>
            </a:r>
            <a:r>
              <a:rPr lang="en-US" i="1" dirty="0">
                <a:solidFill>
                  <a:schemeClr val="tx1"/>
                </a:solidFill>
                <a:latin typeface="Cambria" panose="02040503050406030204" pitchFamily="18" charset="0"/>
                <a:cs typeface="Calibri" panose="020F0502020204030204" pitchFamily="34" charset="0"/>
              </a:rPr>
              <a:t>I</a:t>
            </a:r>
            <a:r>
              <a:rPr lang="en-US" baseline="-25000" dirty="0">
                <a:solidFill>
                  <a:schemeClr val="tx1"/>
                </a:solidFill>
                <a:latin typeface="Cambria" panose="02040503050406030204" pitchFamily="18" charset="0"/>
                <a:cs typeface="Calibri" panose="020F0502020204030204" pitchFamily="34" charset="0"/>
              </a:rPr>
              <a:t>1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cs typeface="Calibri" panose="020F0502020204030204" pitchFamily="34" charset="0"/>
              </a:rPr>
              <a:t>, </a:t>
            </a:r>
            <a:r>
              <a:rPr lang="en-US" i="1" dirty="0">
                <a:solidFill>
                  <a:schemeClr val="tx1"/>
                </a:solidFill>
                <a:latin typeface="Cambria" panose="02040503050406030204" pitchFamily="18" charset="0"/>
                <a:cs typeface="Calibri" panose="020F0502020204030204" pitchFamily="34" charset="0"/>
              </a:rPr>
              <a:t>I</a:t>
            </a:r>
            <a:r>
              <a:rPr lang="en-US" baseline="-25000" dirty="0">
                <a:solidFill>
                  <a:schemeClr val="tx1"/>
                </a:solidFill>
                <a:latin typeface="Cambria" panose="02040503050406030204" pitchFamily="18" charset="0"/>
                <a:cs typeface="Calibri" panose="020F0502020204030204" pitchFamily="34" charset="0"/>
              </a:rPr>
              <a:t>2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cs typeface="Calibri" panose="020F0502020204030204" pitchFamily="34" charset="0"/>
              </a:rPr>
              <a:t> and </a:t>
            </a:r>
            <a:r>
              <a:rPr lang="en-US" i="1" dirty="0">
                <a:solidFill>
                  <a:schemeClr val="tx1"/>
                </a:solidFill>
                <a:latin typeface="Cambria" panose="02040503050406030204" pitchFamily="18" charset="0"/>
                <a:cs typeface="Calibri" panose="020F0502020204030204" pitchFamily="34" charset="0"/>
              </a:rPr>
              <a:t>I</a:t>
            </a:r>
            <a:r>
              <a:rPr lang="en-US" baseline="-25000" dirty="0">
                <a:solidFill>
                  <a:schemeClr val="tx1"/>
                </a:solidFill>
                <a:latin typeface="Cambria" panose="02040503050406030204" pitchFamily="18" charset="0"/>
                <a:cs typeface="Calibri" panose="020F0502020204030204" pitchFamily="34" charset="0"/>
              </a:rPr>
              <a:t>3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cs typeface="Calibri" panose="020F0502020204030204" pitchFamily="34" charset="0"/>
              </a:rPr>
              <a:t>) leave the node.</a:t>
            </a:r>
            <a:endParaRPr lang="en-US" baseline="-25000" dirty="0">
              <a:solidFill>
                <a:schemeClr val="tx1"/>
              </a:solidFill>
              <a:latin typeface="Cambria" panose="02040503050406030204" pitchFamily="18" charset="0"/>
              <a:cs typeface="Calibri" panose="020F0502020204030204" pitchFamily="34" charset="0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758393" y="4875039"/>
            <a:ext cx="6419753" cy="82919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3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at would you think of the directions of current flows at node B?</a:t>
            </a:r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1800596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4"/>
          <a:srcRect t="449" b="-449"/>
          <a:stretch/>
        </p:blipFill>
        <p:spPr>
          <a:xfrm>
            <a:off x="7416800" y="1053580"/>
            <a:ext cx="4516520" cy="4004456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1053580"/>
            <a:ext cx="6739467" cy="2626360"/>
          </a:xfr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What is a branch in a circuit?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ach parallel path in a parallel connection is called a branch.</a:t>
            </a:r>
            <a:endParaRPr lang="en-US" dirty="0">
              <a:solidFill>
                <a:schemeClr val="tx1"/>
              </a:solidFill>
              <a:latin typeface="Cambria" panose="02040503050406030204" pitchFamily="18" charset="0"/>
            </a:endParaRPr>
          </a:p>
          <a:p>
            <a:pPr lvl="1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current flowing through a branch is a branch current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49120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4"/>
          <a:srcRect t="833" b="-833"/>
          <a:stretch/>
        </p:blipFill>
        <p:spPr>
          <a:xfrm>
            <a:off x="7479065" y="2197749"/>
            <a:ext cx="4516520" cy="4004456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3654" y="3460920"/>
            <a:ext cx="7431279" cy="1335874"/>
          </a:xfrm>
        </p:spPr>
        <p:txBody>
          <a:bodyPr>
            <a:normAutofit/>
          </a:bodyPr>
          <a:lstStyle/>
          <a:p>
            <a:pPr lvl="2"/>
            <a:r>
              <a:rPr lang="en-US" dirty="0">
                <a:solidFill>
                  <a:schemeClr val="tx1"/>
                </a:solidFill>
              </a:rPr>
              <a:t>That is, if an incoming current is considered positive, and an outgoing current is negative, then at node A,</a:t>
            </a:r>
            <a:endParaRPr lang="en-SG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92"/>
              <p:cNvSpPr txBox="1"/>
              <p:nvPr/>
            </p:nvSpPr>
            <p:spPr>
              <a:xfrm>
                <a:off x="1060228" y="2280457"/>
                <a:ext cx="6814705" cy="957325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rgbClr val="00B050"/>
                </a:solidFill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bHide m:val="on"/>
                          <m:supHide m:val="on"/>
                          <m:ctrlP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𝑰𝒏𝒄𝒐𝒎𝒊𝒏𝒈</m:t>
                          </m:r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𝒄𝒖𝒓𝒓𝒆𝒏𝒕𝒔</m:t>
                          </m:r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𝒂𝒏𝒅</m:t>
                          </m:r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𝒐𝒖𝒕𝒈𝒐𝒊𝒏𝒈</m:t>
                          </m:r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𝒄𝒖𝒓𝒓𝒆𝒏𝒕𝒔</m:t>
                          </m:r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)</m:t>
                          </m:r>
                        </m:e>
                      </m:nary>
                      <m:r>
                        <a:rPr lang="en-SG" sz="20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SG" sz="20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𝟎</m:t>
                      </m:r>
                      <m:r>
                        <a:rPr lang="en-SG" sz="20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</m:oMath>
                  </m:oMathPara>
                </a14:m>
                <a:endParaRPr lang="en-SG" sz="20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Text Box 9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0228" y="2280457"/>
                <a:ext cx="6814705" cy="95732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6350">
                <a:solidFill>
                  <a:srgbClr val="00B050"/>
                </a:solidFill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Content Placeholder 2"/>
          <p:cNvSpPr txBox="1">
            <a:spLocks/>
          </p:cNvSpPr>
          <p:nvPr/>
        </p:nvSpPr>
        <p:spPr>
          <a:xfrm>
            <a:off x="443654" y="503200"/>
            <a:ext cx="11250413" cy="21337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3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SG" dirty="0">
                <a:solidFill>
                  <a:schemeClr val="accent2"/>
                </a:solidFill>
              </a:rPr>
              <a:t>Kirchhoff’s Current Law </a:t>
            </a:r>
            <a:r>
              <a:rPr lang="en-SG">
                <a:solidFill>
                  <a:schemeClr val="accent2"/>
                </a:solidFill>
              </a:rPr>
              <a:t>(</a:t>
            </a:r>
            <a:r>
              <a:rPr lang="en-SG" smtClean="0">
                <a:solidFill>
                  <a:schemeClr val="accent2"/>
                </a:solidFill>
              </a:rPr>
              <a:t>KCL</a:t>
            </a:r>
            <a:r>
              <a:rPr lang="en-SG" dirty="0">
                <a:solidFill>
                  <a:schemeClr val="accent2"/>
                </a:solidFill>
              </a:rPr>
              <a:t>)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Kirchhoff’s Current Law states that</a:t>
            </a:r>
          </a:p>
          <a:p>
            <a:pPr lvl="2"/>
            <a:r>
              <a:rPr lang="en-US" dirty="0">
                <a:solidFill>
                  <a:schemeClr val="tx1"/>
                </a:solidFill>
              </a:rPr>
              <a:t>The algebraic sum of all the currents at a node is zero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 Box 94"/>
              <p:cNvSpPr txBox="1"/>
              <p:nvPr/>
            </p:nvSpPr>
            <p:spPr>
              <a:xfrm>
                <a:off x="2095731" y="4763946"/>
                <a:ext cx="4581237" cy="542925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6">
                      <a:lumMod val="5000"/>
                      <a:lumOff val="95000"/>
                    </a:schemeClr>
                  </a:gs>
                  <a:gs pos="74000">
                    <a:schemeClr val="accent6">
                      <a:lumMod val="45000"/>
                      <a:lumOff val="55000"/>
                    </a:schemeClr>
                  </a:gs>
                  <a:gs pos="83000">
                    <a:schemeClr val="accent6">
                      <a:lumMod val="45000"/>
                      <a:lumOff val="55000"/>
                    </a:schemeClr>
                  </a:gs>
                  <a:gs pos="100000">
                    <a:schemeClr val="accent6">
                      <a:lumMod val="30000"/>
                      <a:lumOff val="70000"/>
                    </a:schemeClr>
                  </a:gs>
                </a:gsLst>
                <a:path path="circle">
                  <a:fillToRect r="100000" b="100000"/>
                </a:path>
                <a:tileRect l="-100000" t="-100000"/>
              </a:gradFill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SG" sz="2400" b="1" i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𝐓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(−</m:t>
                          </m:r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)+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(−</m:t>
                          </m:r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)+</m:t>
                      </m:r>
                      <m:d>
                        <m:d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SG" sz="2400" b="1" i="1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400" b="1" i="1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𝑰</m:t>
                              </m:r>
                            </m:e>
                            <m:sub>
                              <m:r>
                                <a:rPr lang="en-SG" sz="2400" b="1" i="1">
                                  <a:solidFill>
                                    <a:srgbClr val="00206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sub>
                          </m:sSub>
                        </m:e>
                      </m:d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𝟎</m:t>
                      </m:r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Text Box 9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5731" y="4763946"/>
                <a:ext cx="4581237" cy="54292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6350">
                <a:noFill/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5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91354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062696"/>
            <a:ext cx="7038699" cy="3447098"/>
          </a:xfrm>
        </p:spPr>
        <p:txBody>
          <a:bodyPr>
            <a:spAutoFit/>
          </a:bodyPr>
          <a:lstStyle/>
          <a:p>
            <a:r>
              <a:rPr lang="en-SG" dirty="0">
                <a:solidFill>
                  <a:schemeClr val="accent2"/>
                </a:solidFill>
              </a:rPr>
              <a:t>Kirchhoff’s Current Law (KCL)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Rearranging the equation yields</a:t>
            </a:r>
          </a:p>
          <a:p>
            <a:pPr marL="457200" lvl="1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pPr lvl="1">
              <a:spcBef>
                <a:spcPts val="3000"/>
              </a:spcBef>
            </a:pPr>
            <a:r>
              <a:rPr lang="en-US" dirty="0">
                <a:solidFill>
                  <a:schemeClr val="tx1"/>
                </a:solidFill>
              </a:rPr>
              <a:t>Alternatively KCL states that</a:t>
            </a:r>
          </a:p>
          <a:p>
            <a:pPr lvl="2"/>
            <a:r>
              <a:rPr lang="en-US" dirty="0">
                <a:solidFill>
                  <a:schemeClr val="tx1"/>
                </a:solidFill>
              </a:rPr>
              <a:t>the sum of incoming currents equals the sum of outgoing currents.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4"/>
          <a:srcRect t="610" b="-610"/>
          <a:stretch/>
        </p:blipFill>
        <p:spPr>
          <a:xfrm>
            <a:off x="7543307" y="1188000"/>
            <a:ext cx="4516520" cy="400445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95"/>
              <p:cNvSpPr txBox="1"/>
              <p:nvPr/>
            </p:nvSpPr>
            <p:spPr>
              <a:xfrm>
                <a:off x="2244003" y="2334810"/>
                <a:ext cx="3020724" cy="542925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6">
                      <a:lumMod val="5000"/>
                      <a:lumOff val="95000"/>
                    </a:schemeClr>
                  </a:gs>
                  <a:gs pos="74000">
                    <a:schemeClr val="accent6">
                      <a:lumMod val="45000"/>
                      <a:lumOff val="55000"/>
                    </a:schemeClr>
                  </a:gs>
                  <a:gs pos="83000">
                    <a:schemeClr val="accent6">
                      <a:lumMod val="45000"/>
                      <a:lumOff val="55000"/>
                    </a:schemeClr>
                  </a:gs>
                  <a:gs pos="100000">
                    <a:schemeClr val="accent6">
                      <a:lumMod val="30000"/>
                      <a:lumOff val="70000"/>
                    </a:schemeClr>
                  </a:gs>
                </a:gsLst>
                <a:path path="circle">
                  <a:fillToRect r="100000" b="100000"/>
                </a:path>
                <a:tileRect l="-100000" t="-100000"/>
              </a:gradFill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𝑻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Text Box 9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44003" y="2334810"/>
                <a:ext cx="3020724" cy="54292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6350">
                <a:noFill/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 Box 91"/>
              <p:cNvSpPr txBox="1"/>
              <p:nvPr/>
            </p:nvSpPr>
            <p:spPr>
              <a:xfrm>
                <a:off x="911605" y="4589495"/>
                <a:ext cx="6834908" cy="901582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rgbClr val="00B050"/>
                </a:solidFill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bHide m:val="on"/>
                          <m:supHide m:val="on"/>
                          <m:ctrlP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𝑰𝒏𝒄𝒐𝒎𝒊𝒏𝒈</m:t>
                          </m:r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𝒄𝒖𝒓𝒓𝒆𝒏𝒕𝒔</m:t>
                          </m:r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)</m:t>
                          </m:r>
                        </m:e>
                      </m:nary>
                      <m:r>
                        <a:rPr lang="en-SG" sz="20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 =</m:t>
                      </m:r>
                      <m:nary>
                        <m:naryPr>
                          <m:chr m:val="∑"/>
                          <m:limLoc m:val="undOvr"/>
                          <m:subHide m:val="on"/>
                          <m:supHide m:val="on"/>
                          <m:ctrlP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𝑶𝒖𝒕𝒈𝒐𝒊𝒏𝒈</m:t>
                          </m:r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𝒄𝒖𝒓𝒓𝒆𝒏𝒕𝒔</m:t>
                          </m:r>
                          <m:r>
                            <a:rPr lang="en-SG" sz="20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)</m:t>
                          </m:r>
                        </m:e>
                      </m:nary>
                      <m:r>
                        <a:rPr lang="en-SG" sz="20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</m:oMath>
                  </m:oMathPara>
                </a14:m>
                <a:endParaRPr lang="en-SG" sz="20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Text Box 9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1605" y="4589495"/>
                <a:ext cx="6834908" cy="90158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6350">
                <a:solidFill>
                  <a:srgbClr val="00B050"/>
                </a:solidFill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6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88700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552970"/>
            <a:ext cx="7038699" cy="2368329"/>
          </a:xfrm>
        </p:spPr>
        <p:txBody>
          <a:bodyPr>
            <a:normAutofit/>
          </a:bodyPr>
          <a:lstStyle/>
          <a:p>
            <a:r>
              <a:rPr lang="en-SG" dirty="0">
                <a:solidFill>
                  <a:schemeClr val="accent2"/>
                </a:solidFill>
              </a:rPr>
              <a:t>Kirchhoff’s Current Law (KCL)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As an illustration, at node A</a:t>
            </a:r>
          </a:p>
          <a:p>
            <a:pPr lvl="2"/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Incoming current = </a:t>
            </a:r>
            <a:r>
              <a:rPr lang="en-US" i="1" dirty="0">
                <a:solidFill>
                  <a:schemeClr val="tx1"/>
                </a:solidFill>
                <a:latin typeface="Cambria" panose="02040503050406030204" pitchFamily="18" charset="0"/>
              </a:rPr>
              <a:t>I</a:t>
            </a:r>
            <a:r>
              <a:rPr lang="en-US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S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= 40 mA</a:t>
            </a:r>
          </a:p>
          <a:p>
            <a:pPr lvl="2"/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Outgoing currents = </a:t>
            </a:r>
            <a:r>
              <a:rPr lang="en-US" i="1" dirty="0">
                <a:solidFill>
                  <a:schemeClr val="tx1"/>
                </a:solidFill>
                <a:latin typeface="Cambria" panose="02040503050406030204" pitchFamily="18" charset="0"/>
              </a:rPr>
              <a:t>I</a:t>
            </a:r>
            <a:r>
              <a:rPr lang="en-US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1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+ </a:t>
            </a:r>
            <a:r>
              <a:rPr lang="en-US" i="1" dirty="0">
                <a:solidFill>
                  <a:schemeClr val="tx1"/>
                </a:solidFill>
                <a:latin typeface="Cambria" panose="02040503050406030204" pitchFamily="18" charset="0"/>
              </a:rPr>
              <a:t>I</a:t>
            </a:r>
            <a:r>
              <a:rPr lang="en-US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2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+ </a:t>
            </a:r>
            <a:r>
              <a:rPr lang="en-US" i="1" dirty="0">
                <a:solidFill>
                  <a:schemeClr val="tx1"/>
                </a:solidFill>
                <a:latin typeface="Cambria" panose="02040503050406030204" pitchFamily="18" charset="0"/>
              </a:rPr>
              <a:t>I</a:t>
            </a:r>
            <a:r>
              <a:rPr lang="en-US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3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= 40 mA</a:t>
            </a:r>
          </a:p>
          <a:p>
            <a:pPr marL="457200" lvl="1" indent="0">
              <a:buNone/>
            </a:pPr>
            <a:endParaRPr lang="en-US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95"/>
              <p:cNvSpPr txBox="1"/>
              <p:nvPr/>
            </p:nvSpPr>
            <p:spPr>
              <a:xfrm>
                <a:off x="1879743" y="2899658"/>
                <a:ext cx="3020724" cy="542925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6">
                      <a:lumMod val="5000"/>
                      <a:lumOff val="95000"/>
                    </a:schemeClr>
                  </a:gs>
                  <a:gs pos="74000">
                    <a:schemeClr val="accent6">
                      <a:lumMod val="45000"/>
                      <a:lumOff val="55000"/>
                    </a:schemeClr>
                  </a:gs>
                  <a:gs pos="83000">
                    <a:schemeClr val="accent6">
                      <a:lumMod val="45000"/>
                      <a:lumOff val="55000"/>
                    </a:schemeClr>
                  </a:gs>
                  <a:gs pos="100000">
                    <a:schemeClr val="accent6">
                      <a:lumMod val="30000"/>
                      <a:lumOff val="70000"/>
                    </a:schemeClr>
                  </a:gs>
                </a:gsLst>
                <a:path path="circle">
                  <a:fillToRect r="100000" b="100000"/>
                </a:path>
                <a:tileRect l="-100000" t="-100000"/>
              </a:gradFill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∴</m:t>
                          </m:r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sz="2400" b="1" i="0" smtClean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𝐒</m:t>
                          </m:r>
                        </m:sub>
                      </m:sSub>
                      <m:r>
                        <a:rPr lang="en-SG" sz="24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SG" sz="24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SG" sz="2400" b="1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Text Box 9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9743" y="2899658"/>
                <a:ext cx="3020724" cy="54292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6350">
                <a:noFill/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Group 6"/>
          <p:cNvGrpSpPr/>
          <p:nvPr/>
        </p:nvGrpSpPr>
        <p:grpSpPr>
          <a:xfrm>
            <a:off x="2221946" y="3275242"/>
            <a:ext cx="8984534" cy="3039158"/>
            <a:chOff x="125260" y="3737029"/>
            <a:chExt cx="8984534" cy="3039158"/>
          </a:xfrm>
        </p:grpSpPr>
        <p:pic>
          <p:nvPicPr>
            <p:cNvPr id="8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77047" y="3737029"/>
              <a:ext cx="3432831" cy="3039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2" name="Straight Arrow Connector 11"/>
            <p:cNvCxnSpPr/>
            <p:nvPr/>
          </p:nvCxnSpPr>
          <p:spPr>
            <a:xfrm>
              <a:off x="4159366" y="4307982"/>
              <a:ext cx="1209362" cy="791625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3208384" y="3938876"/>
              <a:ext cx="1074759" cy="38366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Node A</a:t>
              </a:r>
              <a:endParaRPr lang="en-SG" dirty="0"/>
            </a:p>
          </p:txBody>
        </p:sp>
        <p:cxnSp>
          <p:nvCxnSpPr>
            <p:cNvPr id="14" name="Straight Arrow Connector 13"/>
            <p:cNvCxnSpPr>
              <a:endCxn id="8" idx="1"/>
            </p:cNvCxnSpPr>
            <p:nvPr/>
          </p:nvCxnSpPr>
          <p:spPr>
            <a:xfrm>
              <a:off x="1336579" y="5203779"/>
              <a:ext cx="2540468" cy="5282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125260" y="4902665"/>
              <a:ext cx="1472525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Incoming current</a:t>
              </a:r>
              <a:endParaRPr lang="en-SG" sz="2000" dirty="0"/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 flipH="1">
              <a:off x="5651047" y="4396411"/>
              <a:ext cx="1894929" cy="110295"/>
            </a:xfrm>
            <a:prstGeom prst="straightConnector1">
              <a:avLst/>
            </a:prstGeom>
            <a:ln>
              <a:solidFill>
                <a:srgbClr val="0070C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 flipH="1">
              <a:off x="5593462" y="5098019"/>
              <a:ext cx="2485826" cy="976560"/>
            </a:xfrm>
            <a:prstGeom prst="straightConnector1">
              <a:avLst/>
            </a:prstGeom>
            <a:ln>
              <a:solidFill>
                <a:srgbClr val="0070C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 flipH="1">
              <a:off x="6486565" y="4682182"/>
              <a:ext cx="1059411" cy="449745"/>
            </a:xfrm>
            <a:prstGeom prst="straightConnector1">
              <a:avLst/>
            </a:prstGeom>
            <a:ln>
              <a:solidFill>
                <a:srgbClr val="0070C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7638418" y="4239419"/>
              <a:ext cx="1471376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Outgoing currents</a:t>
              </a:r>
              <a:endParaRPr lang="en-SG" sz="2000" dirty="0"/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966075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69440" y="1690083"/>
            <a:ext cx="4781781" cy="298946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7401" y="437775"/>
                <a:ext cx="9299787" cy="5627898"/>
              </a:xfrm>
            </p:spPr>
            <p:txBody>
              <a:bodyPr>
                <a:normAutofit/>
              </a:bodyPr>
              <a:lstStyle/>
              <a:p>
                <a:r>
                  <a:rPr lang="en-US" sz="3200" dirty="0">
                    <a:solidFill>
                      <a:schemeClr val="accent2"/>
                    </a:solidFill>
                  </a:rPr>
                  <a:t>Example 1: Apply KCL to determine current </a:t>
                </a:r>
                <a:r>
                  <a:rPr lang="en-US" sz="3200" i="1" dirty="0">
                    <a:solidFill>
                      <a:srgbClr val="2E83C3"/>
                    </a:solidFill>
                    <a:latin typeface="Cambria" panose="02040503050406030204" pitchFamily="18" charset="0"/>
                  </a:rPr>
                  <a:t>I</a:t>
                </a:r>
                <a:r>
                  <a:rPr lang="en-US" sz="3200" baseline="-25000" dirty="0">
                    <a:solidFill>
                      <a:srgbClr val="2E83C3"/>
                    </a:solidFill>
                    <a:latin typeface="Cambria" panose="02040503050406030204" pitchFamily="18" charset="0"/>
                  </a:rPr>
                  <a:t>1</a:t>
                </a:r>
                <a:r>
                  <a:rPr lang="en-US" sz="3200" dirty="0">
                    <a:solidFill>
                      <a:schemeClr val="accent2"/>
                    </a:solidFill>
                  </a:rPr>
                  <a:t> at the node.</a:t>
                </a:r>
              </a:p>
              <a:p>
                <a:pPr lvl="1">
                  <a:spcBef>
                    <a:spcPts val="2400"/>
                  </a:spcBef>
                  <a:spcAft>
                    <a:spcPts val="800"/>
                  </a:spcAft>
                </a:pPr>
                <a:r>
                  <a:rPr lang="en-SG" sz="2400" dirty="0">
                    <a:solidFill>
                      <a:schemeClr val="tx1"/>
                    </a:solidFill>
                    <a:latin typeface="Trebuchet MS" panose="020B0603020202020204" pitchFamily="34" charset="0"/>
                    <a:cs typeface="Times New Roman" panose="02020603050405020304" pitchFamily="18" charset="0"/>
                  </a:rPr>
                  <a:t>Apply KCL at the node</a:t>
                </a:r>
              </a:p>
              <a:p>
                <a:pPr marL="1435100" lvl="2" indent="0">
                  <a:lnSpc>
                    <a:spcPct val="13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SG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 </m:t>
                          </m:r>
                          <m:r>
                            <a:rPr lang="en-US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SG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SG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 </m:t>
                      </m:r>
                      <m:sSub>
                        <m:sSubPr>
                          <m:ctrlPr>
                            <a:rPr lang="en-SG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5</m:t>
                          </m:r>
                        </m:sub>
                      </m:sSub>
                      <m:r>
                        <a:rPr lang="en-SG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SG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SG" b="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SG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r>
                        <a:rPr lang="en-SG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SG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SG" dirty="0">
                  <a:solidFill>
                    <a:schemeClr val="tx1"/>
                  </a:solidFill>
                  <a:latin typeface="Trebuchet MS" panose="020B0603020202020204" pitchFamily="34" charset="0"/>
                  <a:cs typeface="Times New Roman" panose="02020603050405020304" pitchFamily="18" charset="0"/>
                </a:endParaRPr>
              </a:p>
              <a:p>
                <a:pPr marL="914400" lvl="2" indent="0">
                  <a:lnSpc>
                    <a:spcPct val="13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25.7</m:t>
                      </m:r>
                      <m:r>
                        <a:rPr lang="en-SG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SG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4.6</m:t>
                      </m:r>
                      <m:r>
                        <a:rPr lang="en-SG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SG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SG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12.7</m:t>
                      </m:r>
                      <m:r>
                        <a:rPr lang="en-SG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8.3</m:t>
                      </m:r>
                    </m:oMath>
                  </m:oMathPara>
                </a14:m>
                <a:endParaRPr lang="en-US" dirty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2058988" lvl="2" indent="0">
                  <a:lnSpc>
                    <a:spcPct val="13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SG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2</m:t>
                      </m:r>
                      <m:r>
                        <a:rPr lang="en-US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5</m:t>
                      </m:r>
                      <m:r>
                        <a:rPr lang="en-US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.7</m:t>
                      </m:r>
                      <m:r>
                        <a:rPr lang="en-SG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4.6</m:t>
                      </m:r>
                      <m:r>
                        <a:rPr lang="en-SG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−</m:t>
                      </m:r>
                      <m:r>
                        <a:rPr lang="en-US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1</m:t>
                      </m:r>
                      <m:r>
                        <a:rPr lang="en-US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2.7</m:t>
                      </m:r>
                      <m:r>
                        <a:rPr lang="en-SG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−</m:t>
                      </m:r>
                      <m:r>
                        <a:rPr lang="en-US" b="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8</m:t>
                      </m:r>
                      <m:r>
                        <a:rPr lang="en-US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.3</m:t>
                      </m:r>
                    </m:oMath>
                  </m:oMathPara>
                </a14:m>
                <a:endParaRPr lang="en-US" dirty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2058988" lvl="2" indent="0">
                  <a:lnSpc>
                    <a:spcPct val="13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SG" i="1" smtClean="0">
                              <a:solidFill>
                                <a:srgbClr val="9900FF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SG" b="0" i="1" smtClean="0">
                              <a:solidFill>
                                <a:srgbClr val="9900FF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SG" b="0" i="1" smtClean="0">
                              <a:solidFill>
                                <a:srgbClr val="9900FF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SG" b="0" i="1" smtClean="0">
                          <a:solidFill>
                            <a:srgbClr val="99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9.3 </m:t>
                      </m:r>
                      <m:r>
                        <m:rPr>
                          <m:sty m:val="p"/>
                        </m:rPr>
                        <a:rPr lang="en-SG" b="0" i="0" smtClean="0">
                          <a:solidFill>
                            <a:srgbClr val="99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A</m:t>
                      </m:r>
                    </m:oMath>
                  </m:oMathPara>
                </a14:m>
                <a:endParaRPr lang="en-SG" dirty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7401" y="437775"/>
                <a:ext cx="9299787" cy="5627898"/>
              </a:xfrm>
              <a:blipFill>
                <a:blip r:embed="rId5"/>
                <a:stretch>
                  <a:fillRect l="-1049" t="-1408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764828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707096"/>
            <a:ext cx="10345570" cy="1384995"/>
          </a:xfrm>
        </p:spPr>
        <p:txBody>
          <a:bodyPr>
            <a:spAutoFit/>
          </a:bodyPr>
          <a:lstStyle/>
          <a:p>
            <a:r>
              <a:rPr lang="en-SG" dirty="0">
                <a:solidFill>
                  <a:schemeClr val="accent2"/>
                </a:solidFill>
              </a:rPr>
              <a:t>Equivalent Resistance in parallel Connection</a:t>
            </a:r>
          </a:p>
          <a:p>
            <a:pPr marL="720725" lvl="1" indent="0">
              <a:spcBef>
                <a:spcPts val="2400"/>
              </a:spcBef>
              <a:buNone/>
            </a:pPr>
            <a:r>
              <a:rPr lang="en-US" dirty="0">
                <a:solidFill>
                  <a:schemeClr val="tx1"/>
                </a:solidFill>
              </a:rPr>
              <a:t>By Ohm’s law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Box 44"/>
              <p:cNvSpPr txBox="1"/>
              <p:nvPr/>
            </p:nvSpPr>
            <p:spPr>
              <a:xfrm>
                <a:off x="1469651" y="2262464"/>
                <a:ext cx="2247900" cy="1100783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1" i="1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𝑰</m:t>
                      </m:r>
                      <m:r>
                        <a:rPr lang="en-SG" sz="2800" b="1" i="1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SG" sz="24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𝑽</m:t>
                          </m:r>
                        </m:num>
                        <m:den>
                          <m:r>
                            <a:rPr lang="en-US" sz="2400" b="1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𝑹</m:t>
                          </m:r>
                        </m:den>
                      </m:f>
                    </m:oMath>
                  </m:oMathPara>
                </a14:m>
                <a:endParaRPr lang="en-SG" sz="2400" dirty="0">
                  <a:effectLst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Text 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9651" y="2262464"/>
                <a:ext cx="2247900" cy="110078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6350">
                <a:noFill/>
              </a:ln>
              <a:effectLst/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02732" y="1560317"/>
            <a:ext cx="3762375" cy="250507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6784010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COUNT" val="21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4050</TotalTime>
  <Words>683</Words>
  <Application>Microsoft Office PowerPoint</Application>
  <PresentationFormat>Widescreen</PresentationFormat>
  <Paragraphs>164</Paragraphs>
  <Slides>21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33" baseType="lpstr">
      <vt:lpstr>SimSun</vt:lpstr>
      <vt:lpstr>Arial</vt:lpstr>
      <vt:lpstr>Calibri</vt:lpstr>
      <vt:lpstr>Cambria</vt:lpstr>
      <vt:lpstr>Cambria Math</vt:lpstr>
      <vt:lpstr>Cooper Black</vt:lpstr>
      <vt:lpstr>Times New Roman</vt:lpstr>
      <vt:lpstr>Trebuchet MS</vt:lpstr>
      <vt:lpstr>Wingdings</vt:lpstr>
      <vt:lpstr>Wingdings 3</vt:lpstr>
      <vt:lpstr>Facet</vt:lpstr>
      <vt:lpstr>Visio</vt:lpstr>
      <vt:lpstr>Unit 6  Parallel Circui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g Kai Meng</dc:creator>
  <cp:lastModifiedBy>David Li Chung Ping</cp:lastModifiedBy>
  <cp:revision>612</cp:revision>
  <dcterms:created xsi:type="dcterms:W3CDTF">2014-11-11T08:59:17Z</dcterms:created>
  <dcterms:modified xsi:type="dcterms:W3CDTF">2019-05-06T02:25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GUID">
    <vt:lpwstr>8EE92DA4-F65C-4772-ABAC-8BAAED2DE0FA</vt:lpwstr>
  </property>
  <property fmtid="{D5CDD505-2E9C-101B-9397-08002B2CF9AE}" pid="3" name="ArticulatePath">
    <vt:lpwstr>PPt for Video - Unit 6 Part B (KCL Tot_R &amp; CDR) V2.0</vt:lpwstr>
  </property>
</Properties>
</file>